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77777777" w:rsidR="00DF73EB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07446106" w14:textId="52CD5C1A" w:rsidR="003D6D77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 xml:space="preserve">Felipe </w:t>
      </w:r>
      <w:proofErr w:type="spellStart"/>
      <w:r w:rsidR="00D808AA">
        <w:rPr>
          <w:rFonts w:ascii="Arial" w:hAnsi="Arial" w:cs="Arial"/>
          <w:sz w:val="28"/>
          <w:szCs w:val="24"/>
        </w:rPr>
        <w:t>Carradori</w:t>
      </w:r>
      <w:proofErr w:type="spellEnd"/>
      <w:r w:rsidR="00D808AA">
        <w:rPr>
          <w:rFonts w:ascii="Arial" w:hAnsi="Arial" w:cs="Arial"/>
          <w:sz w:val="28"/>
          <w:szCs w:val="24"/>
        </w:rPr>
        <w:t xml:space="preserve">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77777777" w:rsidR="002C01F8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360F3772" w14:textId="77777777" w:rsidR="002C01F8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 xml:space="preserve">à Escola SENAI “Prof. Dr. 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Euryclides</w:t>
      </w:r>
      <w:proofErr w:type="spellEnd"/>
      <w:r>
        <w:rPr>
          <w:rFonts w:ascii="Arial" w:hAnsi="Arial" w:cs="Arial"/>
          <w:color w:val="000000"/>
          <w:sz w:val="20"/>
          <w:szCs w:val="20"/>
        </w:rPr>
        <w:t xml:space="preserve">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 xml:space="preserve">Paulo Henrique </w:t>
      </w:r>
      <w:proofErr w:type="spellStart"/>
      <w:r w:rsidR="00D808AA">
        <w:rPr>
          <w:rFonts w:ascii="Arial" w:hAnsi="Arial" w:cs="Arial"/>
          <w:color w:val="000000"/>
          <w:sz w:val="20"/>
          <w:szCs w:val="20"/>
        </w:rPr>
        <w:t>Pansani</w:t>
      </w:r>
      <w:proofErr w:type="spellEnd"/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77777777" w:rsidR="00FF3261" w:rsidRPr="00DF73EB" w:rsidRDefault="00FF3261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70FB0EFD" w14:textId="77777777" w:rsidR="00FF3261" w:rsidRDefault="00FF3261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</w:t>
      </w:r>
      <w:proofErr w:type="spellStart"/>
      <w:r w:rsidRPr="00B54E8C">
        <w:rPr>
          <w:rFonts w:ascii="Arial" w:hAnsi="Arial" w:cs="Arial"/>
        </w:rPr>
        <w:t>Euryclides</w:t>
      </w:r>
      <w:proofErr w:type="spellEnd"/>
      <w:r w:rsidRPr="00B54E8C">
        <w:rPr>
          <w:rFonts w:ascii="Arial" w:hAnsi="Arial" w:cs="Arial"/>
        </w:rPr>
        <w:t xml:space="preserve">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 xml:space="preserve">SENAI Prof. Dr. </w:t>
      </w:r>
      <w:proofErr w:type="spellStart"/>
      <w:r w:rsidRPr="00905252">
        <w:rPr>
          <w:rFonts w:ascii="Arial" w:hAnsi="Arial" w:cs="Arial"/>
          <w:sz w:val="24"/>
          <w:szCs w:val="24"/>
        </w:rPr>
        <w:t>Euryclides</w:t>
      </w:r>
      <w:proofErr w:type="spellEnd"/>
      <w:r w:rsidRPr="00905252">
        <w:rPr>
          <w:rFonts w:ascii="Arial" w:hAnsi="Arial" w:cs="Arial"/>
          <w:sz w:val="24"/>
          <w:szCs w:val="24"/>
        </w:rPr>
        <w:t xml:space="preserve">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668C8C13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635605507"/>
        <w:docPartObj>
          <w:docPartGallery w:val="Table of Contents"/>
          <w:docPartUnique/>
        </w:docPartObj>
      </w:sdtPr>
      <w:sdtEndPr/>
      <w:sdtContent>
        <w:p w14:paraId="1C903410" w14:textId="77777777" w:rsidR="00430467" w:rsidRDefault="00430467" w:rsidP="0064000A">
          <w:pPr>
            <w:pStyle w:val="CabealhodoSumrio"/>
            <w:spacing w:line="360" w:lineRule="auto"/>
          </w:pPr>
        </w:p>
        <w:p w14:paraId="632A1ACF" w14:textId="51F305F7" w:rsidR="00566A53" w:rsidRDefault="00430467">
          <w:pPr>
            <w:pStyle w:val="Sumrio1"/>
            <w:rPr>
              <w:rFonts w:eastAsiaTheme="minorEastAsia"/>
              <w:noProof/>
              <w:lang w:eastAsia="pt-B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16004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INTRODU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1535E99" w14:textId="60BEC683" w:rsidR="00566A53" w:rsidRDefault="009B57A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JUSTIFICA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66106E5" w14:textId="5114E7C5" w:rsidR="00566A53" w:rsidRDefault="009B57A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3526DEF" w14:textId="345B8BC8" w:rsidR="00566A53" w:rsidRDefault="009B57A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Ger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C50557E" w14:textId="3AE64BFB" w:rsidR="00566A53" w:rsidRDefault="009B57A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Específ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ECC3A6" w14:textId="34E082F9" w:rsidR="00566A53" w:rsidRDefault="009B57A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1AA153" w14:textId="2CCE3753" w:rsidR="00566A53" w:rsidRDefault="009B57A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QUISITOS NÃO FUNCION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ABEE2D" w14:textId="255008E7" w:rsidR="00566A53" w:rsidRDefault="009B57A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7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6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EMISS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DD2C75" w14:textId="5CDC94AB" w:rsidR="00566A53" w:rsidRDefault="009B57A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8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7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RESTRI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BFF64F1" w14:textId="61306304" w:rsidR="00566A53" w:rsidRDefault="009B57A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ÁLISE DE RISCOS DE UM PROJE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FD01C42" w14:textId="52D1148A" w:rsidR="00566A53" w:rsidRDefault="009B57A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Nível e Planos de Ação para os Ris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9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DD8FE58" w14:textId="3E512163" w:rsidR="00566A53" w:rsidRDefault="009B57A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s de a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9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8A2652A" w14:textId="036F1F10" w:rsidR="00566A53" w:rsidRDefault="009B57A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90FC504" w14:textId="095E20B7" w:rsidR="00566A53" w:rsidRDefault="009B57A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imeiro Sprin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D05EC3D" w14:textId="266465FD" w:rsidR="00566A53" w:rsidRDefault="009B57A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744CC6E" w14:textId="1FB7EC0D" w:rsidR="00566A53" w:rsidRDefault="009B57A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56383DC" w14:textId="62E276D9" w:rsidR="00566A53" w:rsidRDefault="009B57A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Burn Down Char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5C657FA" w14:textId="1AE62615" w:rsidR="00566A53" w:rsidRDefault="009B57A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4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529EF7B" w14:textId="2F3D2C4A" w:rsidR="00566A53" w:rsidRDefault="009B57A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 de test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4D51D79" w14:textId="1285E355" w:rsidR="00566A53" w:rsidRDefault="009B57A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sult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ED871FD" w14:textId="7E40769A" w:rsidR="00566A53" w:rsidRDefault="009B57A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6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Kanban e Retrospec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99D83E" w14:textId="12E378EF" w:rsidR="00566A53" w:rsidRDefault="009B57A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9099A7E" w14:textId="7F167E63" w:rsidR="00566A53" w:rsidRDefault="009B57A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 de Entidade e Relacionamen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07890B1" w14:textId="7A07E1C9" w:rsidR="00566A53" w:rsidRDefault="009B57A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lógico do banc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53A3A1" w14:textId="5CE91398" w:rsidR="00566A53" w:rsidRDefault="009B57A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cionári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FB91C58" w14:textId="74A290F8" w:rsidR="00566A53" w:rsidRDefault="009B57A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5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1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INCIPAIS TELAS DO SISTEM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B815966" w14:textId="77C8389C" w:rsidR="00566A53" w:rsidRDefault="009B57A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CLUS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C4F7A98" w14:textId="02C12018" w:rsidR="00566A53" w:rsidRDefault="009B57A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Escreva os resultados obti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01ED935" w14:textId="7A8FA011" w:rsidR="00566A53" w:rsidRDefault="009B57A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stata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A7FA4BD" w14:textId="6159E366" w:rsidR="00566A53" w:rsidRDefault="009B57A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ugestões de possíveis aperfeiçoamentos técn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DDFC25E" w14:textId="4D6697CA" w:rsidR="00566A53" w:rsidRDefault="009B57A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FERÊNCI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C309CF1" w14:textId="0E60D75D" w:rsidR="00566A53" w:rsidRDefault="009B57A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GLOSSÁRI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4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00188B7" w14:textId="18F66ACF" w:rsidR="00566A53" w:rsidRDefault="009B57A2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EX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4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5E6B30B" w14:textId="77777777" w:rsidR="00430467" w:rsidRDefault="00430467" w:rsidP="0064000A">
          <w:pPr>
            <w:spacing w:line="360" w:lineRule="auto"/>
          </w:pPr>
          <w:r>
            <w:rPr>
              <w:b/>
              <w:bCs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77777777" w:rsidR="00703271" w:rsidRPr="007C6981" w:rsidRDefault="00064CD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0" w:name="_Toc14160040"/>
      <w:r w:rsidRPr="007C6981">
        <w:rPr>
          <w:rFonts w:ascii="Arial" w:hAnsi="Arial" w:cs="Arial"/>
          <w:color w:val="auto"/>
          <w:sz w:val="24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B41F50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Há aplicativos que podem complementar nosso sistema. Por exemplo, o aplicativo do sus “Meu </w:t>
      </w:r>
      <w:proofErr w:type="spellStart"/>
      <w:r w:rsidRPr="00B41F50">
        <w:rPr>
          <w:rFonts w:ascii="Arial" w:hAnsi="Arial" w:cs="Arial"/>
          <w:sz w:val="24"/>
          <w:szCs w:val="24"/>
        </w:rPr>
        <w:t>digiSUS</w:t>
      </w:r>
      <w:proofErr w:type="spellEnd"/>
      <w:r w:rsidRPr="00B41F50">
        <w:rPr>
          <w:rFonts w:ascii="Arial" w:hAnsi="Arial" w:cs="Arial"/>
          <w:sz w:val="24"/>
          <w:szCs w:val="24"/>
        </w:rPr>
        <w:t>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" w:name="_Toc14160041"/>
      <w:r w:rsidRPr="007C6981">
        <w:rPr>
          <w:rFonts w:ascii="Arial" w:hAnsi="Arial" w:cs="Arial"/>
          <w:color w:val="auto"/>
          <w:sz w:val="24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>Através de uma pesquisa de campo,</w:t>
      </w:r>
      <w:r w:rsidR="00D943FA">
        <w:rPr>
          <w:rFonts w:ascii="Arial" w:hAnsi="Arial" w:cs="Arial"/>
          <w:sz w:val="24"/>
          <w:szCs w:val="24"/>
        </w:rPr>
        <w:t xml:space="preserve"> no qual foi entrevistado 144 pessoas. F</w:t>
      </w:r>
      <w:r w:rsidRPr="00D943FA">
        <w:rPr>
          <w:rFonts w:ascii="Arial" w:hAnsi="Arial" w:cs="Arial"/>
          <w:sz w:val="24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B41F50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6C95891D" w14:textId="23069985" w:rsidR="00B41F50" w:rsidRDefault="00B41F50" w:rsidP="00495A51">
      <w:pPr>
        <w:pStyle w:val="Legenda"/>
        <w:ind w:left="1418" w:firstLine="709"/>
      </w:pPr>
      <w:r>
        <w:t xml:space="preserve">Figura </w:t>
      </w:r>
      <w:r w:rsidR="009B57A2">
        <w:fldChar w:fldCharType="begin"/>
      </w:r>
      <w:r w:rsidR="009B57A2">
        <w:instrText xml:space="preserve"> SEQ Figura \* ARABIC </w:instrText>
      </w:r>
      <w:r w:rsidR="009B57A2">
        <w:fldChar w:fldCharType="separate"/>
      </w:r>
      <w:r w:rsidR="002E4272">
        <w:rPr>
          <w:noProof/>
        </w:rPr>
        <w:t>1</w:t>
      </w:r>
      <w:r w:rsidR="009B57A2">
        <w:rPr>
          <w:noProof/>
        </w:rPr>
        <w:fldChar w:fldCharType="end"/>
      </w:r>
      <w:r>
        <w:t xml:space="preserve"> - Dados da pesquisa de campo</w:t>
      </w:r>
    </w:p>
    <w:p w14:paraId="68C96103" w14:textId="77777777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4C267EC0" w14:textId="555DB365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2FC270F2" w14:textId="57730F71" w:rsidR="00B40777" w:rsidRPr="00D943FA" w:rsidRDefault="00B40777" w:rsidP="00B4077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ndo alguns relatos das pessoas que responderam “sim”</w:t>
      </w:r>
      <w:r w:rsidR="007B106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eve como motivo</w:t>
      </w:r>
      <w:r w:rsidRPr="00D943FA">
        <w:rPr>
          <w:rFonts w:ascii="Arial" w:hAnsi="Arial" w:cs="Arial"/>
          <w:sz w:val="24"/>
          <w:szCs w:val="24"/>
        </w:rPr>
        <w:t xml:space="preserve"> o fato de tentar passar por um determinado atendimento</w:t>
      </w:r>
      <w:r w:rsidR="007B1067">
        <w:rPr>
          <w:rFonts w:ascii="Arial" w:hAnsi="Arial" w:cs="Arial"/>
          <w:sz w:val="24"/>
          <w:szCs w:val="24"/>
        </w:rPr>
        <w:t>. O</w:t>
      </w:r>
      <w:r w:rsidRPr="00D943FA">
        <w:rPr>
          <w:rFonts w:ascii="Arial" w:hAnsi="Arial" w:cs="Arial"/>
          <w:sz w:val="24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721F083E" w14:textId="730FB633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ab/>
      </w:r>
      <w:r w:rsidRPr="00D943FA">
        <w:rPr>
          <w:rFonts w:ascii="Arial" w:hAnsi="Arial" w:cs="Arial"/>
          <w:sz w:val="24"/>
          <w:szCs w:val="24"/>
        </w:rPr>
        <w:tab/>
      </w:r>
    </w:p>
    <w:p w14:paraId="560CEE74" w14:textId="77777777" w:rsidR="00495A51" w:rsidRDefault="007C6981" w:rsidP="00495A5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4E8F6D6F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6CEDBAA2" w:rsidR="007C6981" w:rsidRDefault="00495A51" w:rsidP="00495A51">
      <w:pPr>
        <w:pStyle w:val="Legenda"/>
        <w:ind w:left="709" w:firstLine="709"/>
      </w:pPr>
      <w:r>
        <w:t xml:space="preserve">Figura </w:t>
      </w:r>
      <w:r w:rsidR="009B57A2">
        <w:fldChar w:fldCharType="begin"/>
      </w:r>
      <w:r w:rsidR="009B57A2">
        <w:instrText xml:space="preserve"> SEQ Figura \* ARABIC </w:instrText>
      </w:r>
      <w:r w:rsidR="009B57A2">
        <w:fldChar w:fldCharType="separate"/>
      </w:r>
      <w:r w:rsidR="002E4272">
        <w:rPr>
          <w:noProof/>
        </w:rPr>
        <w:t>2</w:t>
      </w:r>
      <w:r w:rsidR="009B57A2">
        <w:rPr>
          <w:noProof/>
        </w:rPr>
        <w:fldChar w:fldCharType="end"/>
      </w:r>
      <w:r>
        <w:t xml:space="preserve"> - Dados da pesquisa de campo</w:t>
      </w:r>
    </w:p>
    <w:p w14:paraId="71AF733C" w14:textId="34EC9B5B" w:rsidR="00E2119A" w:rsidRDefault="00495A51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A</w:t>
      </w:r>
      <w:r w:rsidR="00820876">
        <w:rPr>
          <w:rFonts w:ascii="Arial" w:hAnsi="Arial" w:cs="Arial"/>
          <w:iCs/>
          <w:sz w:val="24"/>
          <w:szCs w:val="24"/>
        </w:rPr>
        <w:t xml:space="preserve"> </w:t>
      </w:r>
      <w:r w:rsidR="000F6D18">
        <w:rPr>
          <w:rFonts w:ascii="Arial" w:hAnsi="Arial" w:cs="Arial"/>
          <w:iCs/>
          <w:sz w:val="24"/>
          <w:szCs w:val="24"/>
        </w:rPr>
        <w:t xml:space="preserve">principal </w:t>
      </w:r>
      <w:r w:rsidR="000F6D18" w:rsidRPr="00820876">
        <w:rPr>
          <w:rFonts w:ascii="Arial" w:hAnsi="Arial" w:cs="Arial"/>
          <w:iCs/>
          <w:sz w:val="24"/>
          <w:szCs w:val="24"/>
        </w:rPr>
        <w:t>dificuldade</w:t>
      </w:r>
      <w:r w:rsidR="00820876">
        <w:rPr>
          <w:rFonts w:ascii="Arial" w:hAnsi="Arial" w:cs="Arial"/>
          <w:iCs/>
          <w:sz w:val="24"/>
          <w:szCs w:val="24"/>
        </w:rPr>
        <w:t xml:space="preserve"> relatada pelos entrevistados foi</w:t>
      </w:r>
      <w:r w:rsidRPr="00820876">
        <w:rPr>
          <w:rFonts w:ascii="Arial" w:hAnsi="Arial" w:cs="Arial"/>
          <w:iCs/>
          <w:sz w:val="24"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7410C0F5" w14:textId="77777777" w:rsidR="00E2119A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</w:p>
    <w:p w14:paraId="3C207614" w14:textId="19F1EA2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0B039A5" w14:textId="7F7B98D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43A36E96" w14:textId="515DF0A1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BE52E73" w14:textId="7359EA6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B81EE92" w14:textId="76B78CD8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AA3429C" w14:textId="78DA4036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7DE5053" w14:textId="70AE1850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1E7AE72" w14:textId="303C637A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7C118A3" w14:textId="3A4F8FFB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9537497" w14:textId="7777777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E7563BB" w14:textId="3E5CBB35" w:rsidR="007C23DF" w:rsidRPr="00820876" w:rsidRDefault="007C23DF" w:rsidP="007C23DF">
      <w:pPr>
        <w:rPr>
          <w:rFonts w:ascii="Arial" w:hAnsi="Arial" w:cs="Arial"/>
          <w:iCs/>
          <w:sz w:val="24"/>
          <w:szCs w:val="24"/>
        </w:rPr>
      </w:pPr>
    </w:p>
    <w:p w14:paraId="2C230A42" w14:textId="77777777" w:rsidR="00E2119A" w:rsidRDefault="00E2119A" w:rsidP="00E2119A">
      <w:pPr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lastRenderedPageBreak/>
        <w:t>Na imagem abaixo contém alguns relatos e experiências dos entrevistados:</w:t>
      </w:r>
    </w:p>
    <w:p w14:paraId="258C66C7" w14:textId="18D34375" w:rsidR="00495A51" w:rsidRPr="00820876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eastAsia="pt-BR"/>
        </w:rPr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11ECE" w14:textId="2BD41402" w:rsidR="00B426BA" w:rsidRDefault="00B426BA" w:rsidP="00B426BA">
      <w:pPr>
        <w:pStyle w:val="Legenda"/>
        <w:ind w:left="709" w:firstLine="709"/>
        <w:rPr>
          <w:rFonts w:ascii="Arial" w:hAnsi="Arial" w:cs="Arial"/>
          <w:iCs w:val="0"/>
          <w:szCs w:val="24"/>
        </w:rPr>
      </w:pPr>
      <w:r>
        <w:t xml:space="preserve">Figura </w:t>
      </w:r>
      <w:r w:rsidR="009B57A2">
        <w:fldChar w:fldCharType="begin"/>
      </w:r>
      <w:r w:rsidR="009B57A2">
        <w:instrText xml:space="preserve"> SEQ Figura \* ARABIC </w:instrText>
      </w:r>
      <w:r w:rsidR="009B57A2">
        <w:fldChar w:fldCharType="separate"/>
      </w:r>
      <w:r w:rsidR="002E4272">
        <w:rPr>
          <w:noProof/>
        </w:rPr>
        <w:t>3</w:t>
      </w:r>
      <w:r w:rsidR="009B57A2">
        <w:rPr>
          <w:noProof/>
        </w:rPr>
        <w:fldChar w:fldCharType="end"/>
      </w:r>
      <w:r>
        <w:t xml:space="preserve"> - Relatos e experiências dos entrevistados</w:t>
      </w:r>
    </w:p>
    <w:p w14:paraId="4FD53C2C" w14:textId="77777777" w:rsidR="00B426BA" w:rsidRDefault="00B426BA" w:rsidP="00495A51">
      <w:pPr>
        <w:rPr>
          <w:rFonts w:ascii="Arial" w:hAnsi="Arial" w:cs="Arial"/>
          <w:iCs/>
          <w:sz w:val="24"/>
          <w:szCs w:val="24"/>
        </w:rPr>
      </w:pPr>
    </w:p>
    <w:p w14:paraId="25C37B50" w14:textId="1AEB4C27" w:rsidR="00495A51" w:rsidRDefault="00495A51" w:rsidP="00495A51">
      <w:pPr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57150D47" w14:textId="25377C2C" w:rsidR="007C23DF" w:rsidRDefault="007C23DF" w:rsidP="00495A51">
      <w:pPr>
        <w:rPr>
          <w:rFonts w:ascii="Arial" w:hAnsi="Arial" w:cs="Arial"/>
          <w:iCs/>
          <w:sz w:val="24"/>
          <w:szCs w:val="24"/>
        </w:rPr>
      </w:pPr>
    </w:p>
    <w:p w14:paraId="6E3A6A22" w14:textId="52068679" w:rsidR="00495A51" w:rsidRPr="00820876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5F61ADFE" w14:textId="3B9277F1" w:rsidR="00495A51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7D101EE8" w14:textId="77777777" w:rsidR="00495A51" w:rsidRPr="00495A51" w:rsidRDefault="00495A51" w:rsidP="00495A51"/>
    <w:p w14:paraId="1CB40E6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" w:name="_Toc14160042"/>
      <w:r w:rsidRPr="007C6981">
        <w:rPr>
          <w:rFonts w:ascii="Arial" w:hAnsi="Arial" w:cs="Arial"/>
          <w:color w:val="auto"/>
          <w:sz w:val="24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" w:name="_Toc14160043"/>
      <w:r>
        <w:rPr>
          <w:rFonts w:ascii="Arial" w:hAnsi="Arial" w:cs="Arial"/>
          <w:color w:val="auto"/>
          <w:sz w:val="24"/>
          <w:szCs w:val="24"/>
        </w:rPr>
        <w:t>Objetivos Gerais</w:t>
      </w:r>
      <w:bookmarkEnd w:id="3"/>
    </w:p>
    <w:p w14:paraId="40DEF5A4" w14:textId="3E24650F" w:rsidR="00495A51" w:rsidRPr="007C698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4" w:name="_Toc14160044"/>
      <w:r>
        <w:rPr>
          <w:rFonts w:ascii="Arial" w:hAnsi="Arial" w:cs="Arial"/>
          <w:color w:val="auto"/>
          <w:sz w:val="24"/>
          <w:szCs w:val="24"/>
        </w:rPr>
        <w:t>Objetivos Específicos</w:t>
      </w:r>
      <w:bookmarkEnd w:id="4"/>
    </w:p>
    <w:p w14:paraId="621312C1" w14:textId="094458B2" w:rsidR="005E0BEC" w:rsidRPr="00495A51" w:rsidRDefault="00495A51" w:rsidP="00495A5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17092196" w14:textId="15905597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a biblioteca </w:t>
      </w:r>
      <w:proofErr w:type="spellStart"/>
      <w:r w:rsidRPr="004F1C3B">
        <w:rPr>
          <w:rFonts w:ascii="Arial" w:hAnsi="Arial" w:cs="Arial"/>
          <w:sz w:val="24"/>
          <w:szCs w:val="24"/>
        </w:rPr>
        <w:t>ReactJS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2CA3BF2A" w14:textId="3894A9AE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7C25294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os frameworks </w:t>
      </w:r>
      <w:proofErr w:type="spellStart"/>
      <w:r w:rsidRPr="004F1C3B">
        <w:rPr>
          <w:rFonts w:ascii="Arial" w:hAnsi="Arial" w:cs="Arial"/>
          <w:sz w:val="24"/>
          <w:szCs w:val="24"/>
        </w:rPr>
        <w:t>ReactNative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 Expo.</w:t>
      </w:r>
    </w:p>
    <w:p w14:paraId="10C35354" w14:textId="335D99AA" w:rsidR="005E0BEC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60B9D8CC" w14:textId="2640477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proofErr w:type="spellStart"/>
      <w:r w:rsidRPr="00D57980">
        <w:rPr>
          <w:rFonts w:ascii="Arial" w:hAnsi="Arial" w:cs="Arial"/>
          <w:b/>
          <w:bCs/>
          <w:sz w:val="24"/>
          <w:szCs w:val="24"/>
        </w:rPr>
        <w:t>end</w:t>
      </w:r>
      <w:proofErr w:type="spellEnd"/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Criar banco de dados através do </w:t>
      </w:r>
      <w:proofErr w:type="spellStart"/>
      <w:r w:rsidRPr="004F1C3B">
        <w:rPr>
          <w:rFonts w:ascii="Arial" w:hAnsi="Arial" w:cs="Arial"/>
          <w:sz w:val="24"/>
          <w:szCs w:val="24"/>
        </w:rPr>
        <w:t>mongoDB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056450FC" w14:textId="1CE570D9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Desenvolver o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</w:t>
      </w:r>
      <w:proofErr w:type="spellStart"/>
      <w:r w:rsidRPr="004F1C3B">
        <w:rPr>
          <w:rFonts w:ascii="Arial" w:hAnsi="Arial" w:cs="Arial"/>
          <w:sz w:val="24"/>
          <w:szCs w:val="24"/>
        </w:rPr>
        <w:t>Java</w:t>
      </w:r>
      <w:r w:rsidR="00F62172">
        <w:rPr>
          <w:rFonts w:ascii="Arial" w:hAnsi="Arial" w:cs="Arial"/>
          <w:sz w:val="24"/>
          <w:szCs w:val="24"/>
        </w:rPr>
        <w:t>S</w:t>
      </w:r>
      <w:r w:rsidRPr="004F1C3B">
        <w:rPr>
          <w:rFonts w:ascii="Arial" w:hAnsi="Arial" w:cs="Arial"/>
          <w:sz w:val="24"/>
          <w:szCs w:val="24"/>
        </w:rPr>
        <w:t>cript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6EB29710" w14:textId="2FA8A94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42901EFA" w14:textId="10789E7B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2FE45794" w14:textId="628D028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Enviar imagens cadastradas para o servidor da AmazonS3</w:t>
      </w:r>
    </w:p>
    <w:p w14:paraId="56A60852" w14:textId="2E7AD636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39789588" w14:textId="1D9A49C2" w:rsidR="004F1C3B" w:rsidRPr="004537D8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lastRenderedPageBreak/>
        <w:t>Testes:</w:t>
      </w:r>
    </w:p>
    <w:p w14:paraId="430C51C5" w14:textId="1F51A01F" w:rsidR="004F1C3B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4537D8">
        <w:rPr>
          <w:rFonts w:ascii="Arial" w:hAnsi="Arial" w:cs="Arial"/>
          <w:i/>
          <w:iCs/>
          <w:sz w:val="24"/>
          <w:szCs w:val="24"/>
        </w:rPr>
        <w:t>back</w:t>
      </w:r>
      <w:proofErr w:type="spellEnd"/>
      <w:r w:rsidRPr="004537D8">
        <w:rPr>
          <w:rFonts w:ascii="Arial" w:hAnsi="Arial" w:cs="Arial"/>
          <w:i/>
          <w:iCs/>
          <w:sz w:val="24"/>
          <w:szCs w:val="24"/>
        </w:rPr>
        <w:t>-end.</w:t>
      </w:r>
    </w:p>
    <w:p w14:paraId="3DB379FF" w14:textId="0D1CF8EC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5C11FA3D" w14:textId="5BC30BE6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1D0F60F8" w14:textId="5BC30BE6" w:rsidR="004F1C3B" w:rsidRDefault="004F1C3B" w:rsidP="0064000A">
      <w:pPr>
        <w:spacing w:line="360" w:lineRule="auto"/>
        <w:rPr>
          <w:rFonts w:ascii="Arial" w:hAnsi="Arial" w:cs="Arial"/>
          <w:sz w:val="24"/>
          <w:szCs w:val="24"/>
        </w:rPr>
      </w:pPr>
    </w:p>
    <w:p w14:paraId="30606F7E" w14:textId="51A9094D" w:rsidR="00D12813" w:rsidRDefault="00EA2D68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5" w:name="_Toc14160045"/>
      <w:r>
        <w:rPr>
          <w:rFonts w:ascii="Arial" w:hAnsi="Arial" w:cs="Arial"/>
          <w:color w:val="auto"/>
          <w:sz w:val="24"/>
          <w:szCs w:val="24"/>
        </w:rPr>
        <w:t>PRODUCT BACKLOG</w:t>
      </w:r>
      <w:bookmarkEnd w:id="5"/>
    </w:p>
    <w:p w14:paraId="7EA21487" w14:textId="23942A64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O </w:t>
      </w:r>
      <w:proofErr w:type="spellStart"/>
      <w:r>
        <w:rPr>
          <w:rFonts w:ascii="Arial" w:hAnsi="Arial" w:cs="Arial"/>
          <w:sz w:val="24"/>
          <w:szCs w:val="24"/>
        </w:rPr>
        <w:t>product</w:t>
      </w:r>
      <w:proofErr w:type="spellEnd"/>
      <w:r>
        <w:rPr>
          <w:rFonts w:ascii="Arial" w:hAnsi="Arial" w:cs="Arial"/>
          <w:sz w:val="24"/>
          <w:szCs w:val="24"/>
        </w:rPr>
        <w:t xml:space="preserve"> backlog refere-se as funcionalidades que o software deverá possuir, de forma a atender as necessidades do cliente.</w:t>
      </w:r>
    </w:p>
    <w:p w14:paraId="062AFFBF" w14:textId="3AB29F9A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2EF250BD" w14:textId="11395458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cadastro do paciente.</w:t>
      </w:r>
    </w:p>
    <w:p w14:paraId="508BE447" w14:textId="6D45A0D5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.</w:t>
      </w:r>
    </w:p>
    <w:p w14:paraId="64A5CE11" w14:textId="29F6D2DF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in do paciente.</w:t>
      </w:r>
    </w:p>
    <w:p w14:paraId="0CFBC551" w14:textId="32470189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36BCB4EA" w14:textId="444D7E06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out do paciente.</w:t>
      </w:r>
    </w:p>
    <w:p w14:paraId="764DB025" w14:textId="7F15B467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48DA34AC" w14:textId="0CB0DC91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instância de dados do paciente.</w:t>
      </w:r>
    </w:p>
    <w:p w14:paraId="72A2BC6A" w14:textId="20570C0F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36512329" w14:textId="77777777" w:rsidR="004537D8" w:rsidRP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AFA847E" w14:textId="41694B40" w:rsidR="00D12813" w:rsidRPr="00D12813" w:rsidRDefault="00D1281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6" w:name="_Toc14160046"/>
      <w:r>
        <w:rPr>
          <w:rFonts w:ascii="Arial" w:hAnsi="Arial" w:cs="Arial"/>
          <w:color w:val="auto"/>
          <w:sz w:val="24"/>
          <w:szCs w:val="24"/>
        </w:rPr>
        <w:t>REQUISITOS NÃO FUNCIONAIS</w:t>
      </w:r>
      <w:bookmarkEnd w:id="6"/>
    </w:p>
    <w:p w14:paraId="67B99C94" w14:textId="005D61A2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4651A03" w14:textId="30F44227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4537D8">
        <w:rPr>
          <w:rFonts w:ascii="Arial" w:hAnsi="Arial" w:cs="Arial"/>
          <w:sz w:val="24"/>
          <w:szCs w:val="24"/>
        </w:rPr>
        <w:t>Sp</w:t>
      </w:r>
      <w:r w:rsidR="00CF2182">
        <w:rPr>
          <w:rFonts w:ascii="Arial" w:hAnsi="Arial" w:cs="Arial"/>
          <w:sz w:val="24"/>
          <w:szCs w:val="24"/>
        </w:rPr>
        <w:t>l</w:t>
      </w:r>
      <w:r w:rsidRPr="004537D8">
        <w:rPr>
          <w:rFonts w:ascii="Arial" w:hAnsi="Arial" w:cs="Arial"/>
          <w:sz w:val="24"/>
          <w:szCs w:val="24"/>
        </w:rPr>
        <w:t>ash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537D8">
        <w:rPr>
          <w:rFonts w:ascii="Arial" w:hAnsi="Arial" w:cs="Arial"/>
          <w:sz w:val="24"/>
          <w:szCs w:val="24"/>
        </w:rPr>
        <w:t>Screen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no mobile.</w:t>
      </w:r>
    </w:p>
    <w:p w14:paraId="56B8CC8E" w14:textId="32861F5B" w:rsidR="00D12813" w:rsidRDefault="00D12813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0A8C47EB" w14:textId="77777777" w:rsidR="005C2145" w:rsidRDefault="005C2145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7" w:name="_Toc14160047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4537D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s sistemas web, mobile e </w:t>
      </w:r>
      <w:proofErr w:type="spellStart"/>
      <w:r w:rsidRPr="00593087">
        <w:rPr>
          <w:rFonts w:ascii="Arial" w:hAnsi="Arial" w:cs="Arial"/>
          <w:sz w:val="24"/>
          <w:szCs w:val="24"/>
        </w:rPr>
        <w:t>back-end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serão programados em </w:t>
      </w:r>
      <w:proofErr w:type="spellStart"/>
      <w:r w:rsidRPr="00593087">
        <w:rPr>
          <w:rFonts w:ascii="Arial" w:hAnsi="Arial" w:cs="Arial"/>
          <w:sz w:val="24"/>
          <w:szCs w:val="24"/>
        </w:rPr>
        <w:t>ReactJS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593087">
        <w:rPr>
          <w:rFonts w:ascii="Arial" w:hAnsi="Arial" w:cs="Arial"/>
          <w:sz w:val="24"/>
          <w:szCs w:val="24"/>
        </w:rPr>
        <w:t>React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593087">
        <w:rPr>
          <w:rFonts w:ascii="Arial" w:hAnsi="Arial" w:cs="Arial"/>
          <w:sz w:val="24"/>
          <w:szCs w:val="24"/>
        </w:rPr>
        <w:t>Nativ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593087">
        <w:rPr>
          <w:rFonts w:ascii="Arial" w:hAnsi="Arial" w:cs="Arial"/>
          <w:sz w:val="24"/>
          <w:szCs w:val="24"/>
        </w:rPr>
        <w:t>NodeJS</w:t>
      </w:r>
      <w:proofErr w:type="spellEnd"/>
      <w:r w:rsidRPr="00593087">
        <w:rPr>
          <w:rFonts w:ascii="Arial" w:hAnsi="Arial" w:cs="Arial"/>
          <w:sz w:val="24"/>
          <w:szCs w:val="24"/>
        </w:rPr>
        <w:t>, respectivamente.</w:t>
      </w:r>
    </w:p>
    <w:p w14:paraId="3AA33E8C" w14:textId="63203D7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5779900A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editor de texto Visual Studio </w:t>
      </w:r>
      <w:proofErr w:type="spellStart"/>
      <w:r w:rsidRPr="00593087">
        <w:rPr>
          <w:rFonts w:ascii="Arial" w:hAnsi="Arial" w:cs="Arial"/>
          <w:sz w:val="24"/>
          <w:szCs w:val="24"/>
        </w:rPr>
        <w:t>Cod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a programação em </w:t>
      </w:r>
      <w:proofErr w:type="spellStart"/>
      <w:r w:rsidRPr="00593087">
        <w:rPr>
          <w:rFonts w:ascii="Arial" w:hAnsi="Arial" w:cs="Arial"/>
          <w:sz w:val="24"/>
          <w:szCs w:val="24"/>
        </w:rPr>
        <w:t>Java</w:t>
      </w:r>
      <w:r w:rsidR="00F62172">
        <w:rPr>
          <w:rFonts w:ascii="Arial" w:hAnsi="Arial" w:cs="Arial"/>
          <w:sz w:val="24"/>
          <w:szCs w:val="24"/>
        </w:rPr>
        <w:t>S</w:t>
      </w:r>
      <w:r w:rsidRPr="00593087">
        <w:rPr>
          <w:rFonts w:ascii="Arial" w:hAnsi="Arial" w:cs="Arial"/>
          <w:sz w:val="24"/>
          <w:szCs w:val="24"/>
        </w:rPr>
        <w:t>cript</w:t>
      </w:r>
      <w:proofErr w:type="spellEnd"/>
      <w:r w:rsidRPr="00593087">
        <w:rPr>
          <w:rFonts w:ascii="Arial" w:hAnsi="Arial" w:cs="Arial"/>
          <w:sz w:val="24"/>
          <w:szCs w:val="24"/>
        </w:rPr>
        <w:t>.</w:t>
      </w:r>
    </w:p>
    <w:p w14:paraId="5E338B0A" w14:textId="3924A1A4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banco de dados não relacional </w:t>
      </w:r>
      <w:proofErr w:type="spellStart"/>
      <w:r w:rsidR="00CF2182">
        <w:rPr>
          <w:rFonts w:ascii="Arial" w:hAnsi="Arial" w:cs="Arial"/>
          <w:sz w:val="24"/>
          <w:szCs w:val="24"/>
        </w:rPr>
        <w:t>M</w:t>
      </w:r>
      <w:r w:rsidRPr="00593087">
        <w:rPr>
          <w:rFonts w:ascii="Arial" w:hAnsi="Arial" w:cs="Arial"/>
          <w:sz w:val="24"/>
          <w:szCs w:val="24"/>
        </w:rPr>
        <w:t>ongoDB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o armazenamento dos dados da plataforma e AWS3 para o armazenamento de imagens.</w:t>
      </w:r>
    </w:p>
    <w:p w14:paraId="768C907C" w14:textId="3A9A67C0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8" w:name="_Toc14160048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 xml:space="preserve">ser elaborados com o auxílio das ferramentas Visio e </w:t>
      </w:r>
      <w:proofErr w:type="spellStart"/>
      <w:r w:rsidR="000C048B">
        <w:rPr>
          <w:rFonts w:ascii="Arial" w:hAnsi="Arial" w:cs="Arial"/>
          <w:sz w:val="24"/>
          <w:szCs w:val="24"/>
        </w:rPr>
        <w:t>brModelo</w:t>
      </w:r>
      <w:proofErr w:type="spellEnd"/>
    </w:p>
    <w:p w14:paraId="4575AF40" w14:textId="32B6836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proofErr w:type="spellStart"/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para o desenvolvimento do </w:t>
      </w:r>
      <w:proofErr w:type="spellStart"/>
      <w:r w:rsidR="00C96C09" w:rsidRPr="00515C67">
        <w:rPr>
          <w:rFonts w:ascii="Arial" w:hAnsi="Arial" w:cs="Arial"/>
          <w:sz w:val="24"/>
          <w:szCs w:val="24"/>
        </w:rPr>
        <w:t>back-end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da aplicação.</w:t>
      </w:r>
    </w:p>
    <w:p w14:paraId="7FB7DB9A" w14:textId="3E5F6E93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0D889C4A" w:rsidR="009B4F2A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proofErr w:type="spellStart"/>
      <w:r w:rsidR="00CF2182">
        <w:rPr>
          <w:rFonts w:ascii="Arial" w:hAnsi="Arial" w:cs="Arial"/>
          <w:i/>
          <w:iCs/>
          <w:sz w:val="24"/>
          <w:szCs w:val="24"/>
        </w:rPr>
        <w:t>M</w:t>
      </w:r>
      <w:r w:rsidRPr="00515C67">
        <w:rPr>
          <w:rFonts w:ascii="Arial" w:hAnsi="Arial" w:cs="Arial"/>
          <w:i/>
          <w:iCs/>
          <w:sz w:val="24"/>
          <w:szCs w:val="24"/>
        </w:rPr>
        <w:t>ongoDB</w:t>
      </w:r>
      <w:proofErr w:type="spellEnd"/>
      <w:r w:rsidRPr="00515C67">
        <w:rPr>
          <w:rFonts w:ascii="Arial" w:hAnsi="Arial" w:cs="Arial"/>
          <w:i/>
          <w:iCs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web.</w:t>
      </w:r>
    </w:p>
    <w:p w14:paraId="39A5ED74" w14:textId="04EE1430" w:rsidR="00C96C09" w:rsidRPr="00515C67" w:rsidRDefault="00210CD7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axios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58DC0818" w:rsidR="00C15C2D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o o framework </w:t>
      </w:r>
      <w:proofErr w:type="spellStart"/>
      <w:r w:rsidRPr="00515C67">
        <w:rPr>
          <w:rFonts w:ascii="Arial" w:hAnsi="Arial" w:cs="Arial"/>
          <w:sz w:val="24"/>
          <w:szCs w:val="24"/>
        </w:rPr>
        <w:t>React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F2182">
        <w:rPr>
          <w:rFonts w:ascii="Arial" w:hAnsi="Arial" w:cs="Arial"/>
          <w:sz w:val="24"/>
          <w:szCs w:val="24"/>
        </w:rPr>
        <w:t>N</w:t>
      </w:r>
      <w:r w:rsidRPr="00515C67">
        <w:rPr>
          <w:rFonts w:ascii="Arial" w:hAnsi="Arial" w:cs="Arial"/>
          <w:sz w:val="24"/>
          <w:szCs w:val="24"/>
        </w:rPr>
        <w:t>ative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mobile.</w:t>
      </w:r>
    </w:p>
    <w:p w14:paraId="015F12E3" w14:textId="4BB77D03" w:rsidR="009B4F2A" w:rsidRPr="00515C67" w:rsidRDefault="00210CD7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r w:rsidRPr="00515C67">
        <w:rPr>
          <w:rFonts w:ascii="Arial" w:hAnsi="Arial" w:cs="Arial"/>
          <w:i/>
          <w:iCs/>
          <w:sz w:val="24"/>
          <w:szCs w:val="24"/>
        </w:rPr>
        <w:t>Adobe XD.</w:t>
      </w:r>
    </w:p>
    <w:p w14:paraId="3E43BA65" w14:textId="38513580" w:rsidR="00210CD7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Trello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124713E1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Todo o código do projeto deve ser desenvolvido com o </w:t>
      </w:r>
      <w:r w:rsidR="00CF2182" w:rsidRPr="00515C67">
        <w:rPr>
          <w:rFonts w:ascii="Arial" w:hAnsi="Arial" w:cs="Arial"/>
          <w:sz w:val="24"/>
          <w:szCs w:val="24"/>
        </w:rPr>
        <w:t>auxílio</w:t>
      </w:r>
      <w:r w:rsidRPr="00515C67">
        <w:rPr>
          <w:rFonts w:ascii="Arial" w:hAnsi="Arial" w:cs="Arial"/>
          <w:sz w:val="24"/>
          <w:szCs w:val="24"/>
        </w:rPr>
        <w:t xml:space="preserve"> do editor Visual Studio </w:t>
      </w:r>
      <w:proofErr w:type="spellStart"/>
      <w:r w:rsidRPr="00515C67">
        <w:rPr>
          <w:rFonts w:ascii="Arial" w:hAnsi="Arial" w:cs="Arial"/>
          <w:sz w:val="24"/>
          <w:szCs w:val="24"/>
        </w:rPr>
        <w:t>Code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4A095511" w14:textId="0AC719A6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3D4B1C6E" w14:textId="306EB964" w:rsidR="00515C67" w:rsidRPr="00515C67" w:rsidRDefault="00515C67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7F69D0F" w14:textId="77777777" w:rsidR="00515C67" w:rsidRPr="00C15C2D" w:rsidRDefault="00515C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540D22" w14:textId="77777777" w:rsidR="0064000A" w:rsidRP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9" w:name="_Toc14160049"/>
      <w:r w:rsidRPr="0064000A">
        <w:rPr>
          <w:rFonts w:ascii="Arial" w:hAnsi="Arial" w:cs="Arial"/>
          <w:color w:val="auto"/>
          <w:sz w:val="24"/>
          <w:szCs w:val="24"/>
        </w:rPr>
        <w:t>ANÁLISE DE RISCOS DE UM PROJETO</w:t>
      </w:r>
      <w:bookmarkEnd w:id="9"/>
    </w:p>
    <w:p w14:paraId="2A39F2EA" w14:textId="592CC3D6" w:rsidR="00FD5939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CC4DB" w14:textId="7D02AA87" w:rsidR="0064000A" w:rsidRDefault="00FD5939" w:rsidP="00FD5939">
      <w:pPr>
        <w:pStyle w:val="Legenda"/>
        <w:ind w:left="1418" w:firstLine="709"/>
      </w:pPr>
      <w:r>
        <w:t xml:space="preserve">Figura </w:t>
      </w:r>
      <w:r w:rsidR="009B57A2">
        <w:fldChar w:fldCharType="begin"/>
      </w:r>
      <w:r w:rsidR="009B57A2">
        <w:instrText xml:space="preserve"> SEQ Figura \* ARABIC </w:instrText>
      </w:r>
      <w:r w:rsidR="009B57A2">
        <w:fldChar w:fldCharType="separate"/>
      </w:r>
      <w:r w:rsidR="002E4272">
        <w:rPr>
          <w:noProof/>
        </w:rPr>
        <w:t>4</w:t>
      </w:r>
      <w:r w:rsidR="009B57A2">
        <w:rPr>
          <w:noProof/>
        </w:rPr>
        <w:fldChar w:fldCharType="end"/>
      </w:r>
      <w:r>
        <w:t xml:space="preserve"> - Tabela de análise de risco</w:t>
      </w:r>
    </w:p>
    <w:p w14:paraId="5B7C8CFD" w14:textId="77777777" w:rsidR="00D325AA" w:rsidRPr="00D325AA" w:rsidRDefault="00D325AA" w:rsidP="00D325AA"/>
    <w:p w14:paraId="67C8B86F" w14:textId="77777777" w:rsidR="0064000A" w:rsidRP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0" w:name="_Toc14160050"/>
      <w:r w:rsidRPr="0064000A">
        <w:rPr>
          <w:rFonts w:ascii="Arial" w:hAnsi="Arial" w:cs="Arial"/>
          <w:color w:val="auto"/>
          <w:sz w:val="24"/>
          <w:szCs w:val="24"/>
        </w:rPr>
        <w:lastRenderedPageBreak/>
        <w:t>Nível e Planos de Ação para os Riscos</w:t>
      </w:r>
      <w:bookmarkEnd w:id="10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B88CE04" w14:textId="474F6405" w:rsidR="00EC4BE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4BBCFE97" w14:textId="77777777" w:rsidR="00EC4BEA" w:rsidRDefault="00EC4BE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1A35771" w14:textId="76F68074" w:rsidR="0076490A" w:rsidRPr="00EC4BEA" w:rsidRDefault="00A604DE" w:rsidP="00A604DE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604DE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6219F9EA" wp14:editId="3B779E09">
            <wp:extent cx="4095750" cy="3105150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2610B" w14:textId="2D690094" w:rsidR="00E230C1" w:rsidRDefault="0076490A" w:rsidP="00EC4BEA">
      <w:pPr>
        <w:pStyle w:val="Legenda"/>
        <w:ind w:left="1418" w:firstLine="709"/>
        <w:jc w:val="both"/>
      </w:pPr>
      <w:r>
        <w:t xml:space="preserve">Figura </w:t>
      </w:r>
      <w:r w:rsidR="009B57A2">
        <w:fldChar w:fldCharType="begin"/>
      </w:r>
      <w:r w:rsidR="009B57A2">
        <w:instrText xml:space="preserve"> SEQ Figura \* ARABIC </w:instrText>
      </w:r>
      <w:r w:rsidR="009B57A2">
        <w:fldChar w:fldCharType="separate"/>
      </w:r>
      <w:r w:rsidR="002E4272">
        <w:rPr>
          <w:noProof/>
        </w:rPr>
        <w:t>5</w:t>
      </w:r>
      <w:r w:rsidR="009B57A2">
        <w:rPr>
          <w:noProof/>
        </w:rPr>
        <w:fldChar w:fldCharType="end"/>
      </w:r>
      <w:r>
        <w:t xml:space="preserve"> - Nível e plano de ação para riscos</w:t>
      </w:r>
    </w:p>
    <w:p w14:paraId="67C88D91" w14:textId="77777777" w:rsidR="00D325AA" w:rsidRPr="00D325AA" w:rsidRDefault="00D325AA" w:rsidP="00D325AA"/>
    <w:p w14:paraId="4B8D3647" w14:textId="77777777" w:rsid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1" w:name="_Toc14160051"/>
      <w:r w:rsidRPr="0064000A">
        <w:rPr>
          <w:rFonts w:ascii="Arial" w:hAnsi="Arial" w:cs="Arial"/>
          <w:color w:val="auto"/>
          <w:sz w:val="24"/>
          <w:szCs w:val="24"/>
        </w:rPr>
        <w:t>Planos de ação</w:t>
      </w:r>
      <w:bookmarkEnd w:id="11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3682B5F" w14:textId="77777777" w:rsidR="0064000A" w:rsidRP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AC43BD5" w14:textId="1DE879E8" w:rsidR="004114CC" w:rsidRPr="00CD6A9A" w:rsidRDefault="004114CC" w:rsidP="009D735E">
      <w:pPr>
        <w:pStyle w:val="PargrafodaLista"/>
        <w:numPr>
          <w:ilvl w:val="0"/>
          <w:numId w:val="15"/>
        </w:numPr>
        <w:rPr>
          <w:rFonts w:ascii="Arial" w:hAnsi="Arial" w:cs="Arial"/>
          <w:b/>
          <w:bCs/>
          <w:sz w:val="24"/>
          <w:szCs w:val="24"/>
        </w:rPr>
      </w:pPr>
      <w:r w:rsidRPr="00CD6A9A">
        <w:rPr>
          <w:rFonts w:ascii="Arial" w:hAnsi="Arial" w:cs="Arial"/>
          <w:b/>
          <w:bCs/>
          <w:sz w:val="24"/>
          <w:szCs w:val="24"/>
        </w:rPr>
        <w:t xml:space="preserve">PLANO 13 </w:t>
      </w:r>
      <w:r w:rsidRPr="00CD6A9A">
        <w:rPr>
          <w:rFonts w:ascii="Arial" w:hAnsi="Arial" w:cs="Arial"/>
          <w:sz w:val="24"/>
          <w:szCs w:val="24"/>
        </w:rPr>
        <w:t xml:space="preserve">– </w:t>
      </w:r>
      <w:r w:rsidR="00CD6A9A">
        <w:rPr>
          <w:rFonts w:ascii="Arial" w:hAnsi="Arial" w:cs="Arial"/>
          <w:sz w:val="24"/>
          <w:szCs w:val="24"/>
        </w:rPr>
        <w:t>Realizar intensas pesquisas e recorrer dúvidas para pessoas com experiência na devida tecnologia.</w:t>
      </w:r>
    </w:p>
    <w:p w14:paraId="37942182" w14:textId="3061E1B1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Pr="00CD6A9A" w:rsidRDefault="004114CC" w:rsidP="00CD6A9A">
      <w:pPr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lastRenderedPageBreak/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6B14A518" w14:textId="649F3992" w:rsidR="004114CC" w:rsidRPr="008109F8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2D4C5170" w14:textId="77777777" w:rsidR="008A154A" w:rsidRPr="00393F97" w:rsidRDefault="008A154A">
      <w:pPr>
        <w:rPr>
          <w:rFonts w:ascii="Arial" w:hAnsi="Arial" w:cs="Arial"/>
          <w:sz w:val="24"/>
          <w:szCs w:val="24"/>
        </w:rPr>
      </w:pPr>
    </w:p>
    <w:p w14:paraId="1C99B61C" w14:textId="77777777" w:rsidR="0064000A" w:rsidRDefault="00796134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2" w:name="_Toc14160052"/>
      <w:r>
        <w:rPr>
          <w:rFonts w:ascii="Arial" w:hAnsi="Arial" w:cs="Arial"/>
          <w:color w:val="auto"/>
          <w:sz w:val="24"/>
          <w:szCs w:val="24"/>
        </w:rPr>
        <w:t>SPRINTS</w:t>
      </w:r>
      <w:bookmarkEnd w:id="12"/>
    </w:p>
    <w:p w14:paraId="4FEC2058" w14:textId="77777777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21D79A66" w:rsidR="00796134" w:rsidRDefault="00796134" w:rsidP="0079613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3" w:name="_Toc14160053"/>
      <w:r>
        <w:rPr>
          <w:rFonts w:ascii="Arial" w:hAnsi="Arial" w:cs="Arial"/>
          <w:color w:val="auto"/>
          <w:sz w:val="24"/>
          <w:szCs w:val="24"/>
        </w:rPr>
        <w:t>Primeiro Sprint</w:t>
      </w:r>
      <w:bookmarkEnd w:id="13"/>
    </w:p>
    <w:p w14:paraId="17E027B1" w14:textId="40F41CC7" w:rsidR="0063073E" w:rsidRDefault="008109F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</w:t>
      </w:r>
      <w:proofErr w:type="spellStart"/>
      <w:r w:rsidR="00EA184E">
        <w:rPr>
          <w:rFonts w:ascii="Arial" w:hAnsi="Arial" w:cs="Arial"/>
          <w:sz w:val="24"/>
          <w:szCs w:val="24"/>
        </w:rPr>
        <w:t>back-end</w:t>
      </w:r>
      <w:proofErr w:type="spellEnd"/>
      <w:r w:rsidR="00EA184E">
        <w:rPr>
          <w:rFonts w:ascii="Arial" w:hAnsi="Arial" w:cs="Arial"/>
          <w:sz w:val="24"/>
          <w:szCs w:val="24"/>
        </w:rPr>
        <w:t>, início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web, com </w:t>
      </w:r>
      <w:r w:rsidR="00CF2182">
        <w:rPr>
          <w:rFonts w:ascii="Arial" w:hAnsi="Arial" w:cs="Arial"/>
          <w:sz w:val="24"/>
          <w:szCs w:val="24"/>
        </w:rPr>
        <w:t>páginas</w:t>
      </w:r>
      <w:r w:rsidR="00EA184E">
        <w:rPr>
          <w:rFonts w:ascii="Arial" w:hAnsi="Arial" w:cs="Arial"/>
          <w:sz w:val="24"/>
          <w:szCs w:val="24"/>
        </w:rPr>
        <w:t xml:space="preserve">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mobile com as telas de login e cadastro do usuário, além do desenvolvimento da documentação.</w:t>
      </w:r>
    </w:p>
    <w:p w14:paraId="01A0FB82" w14:textId="77777777" w:rsidR="00796134" w:rsidRDefault="00796134" w:rsidP="0079613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4" w:name="_Toc14160054"/>
      <w:proofErr w:type="spellStart"/>
      <w:r>
        <w:rPr>
          <w:rFonts w:ascii="Arial" w:hAnsi="Arial" w:cs="Arial"/>
          <w:color w:val="auto"/>
          <w:sz w:val="24"/>
          <w:szCs w:val="24"/>
        </w:rPr>
        <w:t>Product</w:t>
      </w:r>
      <w:proofErr w:type="spellEnd"/>
      <w:r>
        <w:rPr>
          <w:rFonts w:ascii="Arial" w:hAnsi="Arial" w:cs="Arial"/>
          <w:color w:val="auto"/>
          <w:sz w:val="24"/>
          <w:szCs w:val="24"/>
        </w:rPr>
        <w:t xml:space="preserve"> Backlog</w:t>
      </w:r>
      <w:bookmarkEnd w:id="14"/>
    </w:p>
    <w:p w14:paraId="05454222" w14:textId="7000CA45" w:rsidR="0063073E" w:rsidRDefault="00EA184E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 xml:space="preserve">modificações no </w:t>
      </w:r>
      <w:proofErr w:type="spellStart"/>
      <w:r w:rsidR="0001365B" w:rsidRPr="0001365B">
        <w:rPr>
          <w:rFonts w:ascii="Arial" w:hAnsi="Arial" w:cs="Arial"/>
          <w:sz w:val="24"/>
          <w:szCs w:val="24"/>
        </w:rPr>
        <w:t>Product</w:t>
      </w:r>
      <w:proofErr w:type="spellEnd"/>
      <w:r w:rsidR="0001365B" w:rsidRPr="0001365B">
        <w:rPr>
          <w:rFonts w:ascii="Arial" w:hAnsi="Arial" w:cs="Arial"/>
          <w:sz w:val="24"/>
          <w:szCs w:val="24"/>
        </w:rPr>
        <w:t xml:space="preserve"> Backlog.</w:t>
      </w:r>
    </w:p>
    <w:p w14:paraId="3552E3CA" w14:textId="4E4B5226" w:rsidR="007B094D" w:rsidRPr="007B094D" w:rsidRDefault="00796134" w:rsidP="007B094D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5" w:name="_Toc14160055"/>
      <w:r>
        <w:rPr>
          <w:rFonts w:ascii="Arial" w:hAnsi="Arial" w:cs="Arial"/>
          <w:color w:val="auto"/>
          <w:sz w:val="24"/>
          <w:szCs w:val="24"/>
        </w:rPr>
        <w:t>Sprint Backlog</w:t>
      </w:r>
      <w:bookmarkEnd w:id="15"/>
    </w:p>
    <w:p w14:paraId="03A93640" w14:textId="2B6CAFE5" w:rsidR="007B094D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5FA866C5" w14:textId="34E3677B" w:rsidR="00E45227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</w:t>
      </w:r>
      <w:r w:rsidR="00E45227">
        <w:rPr>
          <w:rFonts w:ascii="Arial" w:hAnsi="Arial" w:cs="Arial"/>
          <w:sz w:val="24"/>
          <w:szCs w:val="24"/>
        </w:rPr>
        <w:t>.</w:t>
      </w:r>
    </w:p>
    <w:p w14:paraId="5A3E7EFD" w14:textId="190795F9" w:rsidR="007B094D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7499A5B8" w14:textId="77777777" w:rsidR="00B33AF6" w:rsidRDefault="00B33AF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6" w:name="_Toc14160056"/>
      <w:proofErr w:type="spellStart"/>
      <w:r>
        <w:rPr>
          <w:rFonts w:ascii="Arial" w:hAnsi="Arial" w:cs="Arial"/>
          <w:color w:val="auto"/>
          <w:sz w:val="24"/>
          <w:szCs w:val="24"/>
        </w:rPr>
        <w:t>Burn</w:t>
      </w:r>
      <w:proofErr w:type="spellEnd"/>
      <w:r>
        <w:rPr>
          <w:rFonts w:ascii="Arial" w:hAnsi="Arial" w:cs="Arial"/>
          <w:color w:val="auto"/>
          <w:sz w:val="24"/>
          <w:szCs w:val="24"/>
        </w:rPr>
        <w:t xml:space="preserve"> Down Chart</w:t>
      </w:r>
      <w:bookmarkEnd w:id="16"/>
    </w:p>
    <w:p w14:paraId="557B6F62" w14:textId="77777777" w:rsidR="009F3C9A" w:rsidRDefault="004C08AA" w:rsidP="009F3C9A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30359E" w14:textId="0DCE3180" w:rsidR="00E45227" w:rsidRDefault="009F3C9A" w:rsidP="0063073E">
      <w:pPr>
        <w:pStyle w:val="Legenda"/>
        <w:ind w:left="1418" w:firstLine="709"/>
        <w:jc w:val="both"/>
      </w:pPr>
      <w:r>
        <w:t xml:space="preserve">Figura </w:t>
      </w:r>
      <w:r w:rsidR="009B57A2">
        <w:fldChar w:fldCharType="begin"/>
      </w:r>
      <w:r w:rsidR="009B57A2">
        <w:instrText xml:space="preserve"> SEQ Figura \* ARABIC </w:instrText>
      </w:r>
      <w:r w:rsidR="009B57A2">
        <w:fldChar w:fldCharType="separate"/>
      </w:r>
      <w:r w:rsidR="002E4272">
        <w:rPr>
          <w:noProof/>
        </w:rPr>
        <w:t>6</w:t>
      </w:r>
      <w:r w:rsidR="009B57A2">
        <w:rPr>
          <w:noProof/>
        </w:rPr>
        <w:fldChar w:fldCharType="end"/>
      </w:r>
      <w:r>
        <w:t xml:space="preserve"> - </w:t>
      </w:r>
      <w:proofErr w:type="spellStart"/>
      <w:r>
        <w:t>Burn</w:t>
      </w:r>
      <w:proofErr w:type="spellEnd"/>
      <w:r>
        <w:t xml:space="preserve"> </w:t>
      </w:r>
      <w:r w:rsidR="00CF2182">
        <w:t>D</w:t>
      </w:r>
      <w:r>
        <w:t xml:space="preserve">own </w:t>
      </w:r>
      <w:r w:rsidR="00CF2182">
        <w:t>C</w:t>
      </w:r>
      <w:r>
        <w:t>hart - Primeiro Sprint</w:t>
      </w:r>
    </w:p>
    <w:p w14:paraId="1141ADFA" w14:textId="36B4115D" w:rsidR="00F47BB4" w:rsidRDefault="00F47BB4" w:rsidP="00F47BB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7" w:name="_Toc14160057"/>
      <w:r>
        <w:rPr>
          <w:rFonts w:ascii="Arial" w:hAnsi="Arial" w:cs="Arial"/>
          <w:color w:val="auto"/>
          <w:sz w:val="24"/>
          <w:szCs w:val="24"/>
        </w:rPr>
        <w:lastRenderedPageBreak/>
        <w:t>Diagramas</w:t>
      </w:r>
      <w:bookmarkEnd w:id="17"/>
    </w:p>
    <w:p w14:paraId="365F507D" w14:textId="65576645" w:rsidR="00021768" w:rsidRDefault="00D04F42" w:rsidP="00D04F42">
      <w:pPr>
        <w:spacing w:line="360" w:lineRule="auto"/>
        <w:ind w:left="709" w:firstLine="709"/>
        <w:jc w:val="both"/>
      </w:pPr>
      <w:r>
        <w:object w:dxaOrig="7501" w:dyaOrig="12511" w14:anchorId="492002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75pt;height:515.25pt" o:ole="">
            <v:imagedata r:id="rId20" o:title=""/>
          </v:shape>
          <o:OLEObject Type="Embed" ProgID="Visio.Drawing.15" ShapeID="_x0000_i1025" DrawAspect="Content" ObjectID="_1651319763" r:id="rId21"/>
        </w:object>
      </w:r>
    </w:p>
    <w:p w14:paraId="513A84A5" w14:textId="46684045" w:rsidR="00D04F42" w:rsidRPr="00D04F42" w:rsidRDefault="00D04F42" w:rsidP="00D04F42">
      <w:pPr>
        <w:pStyle w:val="Legenda"/>
        <w:ind w:left="1418"/>
      </w:pPr>
      <w:r>
        <w:t xml:space="preserve">Figura </w:t>
      </w:r>
      <w:r w:rsidR="009B57A2">
        <w:fldChar w:fldCharType="begin"/>
      </w:r>
      <w:r w:rsidR="009B57A2">
        <w:instrText xml:space="preserve"> SEQ Figura \* ARABIC </w:instrText>
      </w:r>
      <w:r w:rsidR="009B57A2">
        <w:fldChar w:fldCharType="separate"/>
      </w:r>
      <w:r w:rsidR="002E4272">
        <w:rPr>
          <w:noProof/>
        </w:rPr>
        <w:t>7</w:t>
      </w:r>
      <w:r w:rsidR="009B57A2">
        <w:rPr>
          <w:noProof/>
        </w:rPr>
        <w:fldChar w:fldCharType="end"/>
      </w:r>
      <w:r>
        <w:t xml:space="preserve"> - Fluxograma (Página inicial da aplicação WEB)</w:t>
      </w:r>
    </w:p>
    <w:p w14:paraId="3E97375A" w14:textId="683A2D1C" w:rsidR="006A3596" w:rsidRDefault="00D04F42" w:rsidP="00E45227">
      <w:pPr>
        <w:spacing w:line="360" w:lineRule="auto"/>
        <w:ind w:left="709" w:firstLine="709"/>
        <w:jc w:val="both"/>
      </w:pPr>
      <w:r>
        <w:object w:dxaOrig="9781" w:dyaOrig="13275" w14:anchorId="1766E0C6">
          <v:shape id="_x0000_i1026" type="#_x0000_t75" style="width:327pt;height:443.25pt" o:ole="">
            <v:imagedata r:id="rId22" o:title=""/>
          </v:shape>
          <o:OLEObject Type="Embed" ProgID="Visio.Drawing.15" ShapeID="_x0000_i1026" DrawAspect="Content" ObjectID="_1651319764" r:id="rId23"/>
        </w:object>
      </w:r>
    </w:p>
    <w:p w14:paraId="1AE18622" w14:textId="32C23100" w:rsidR="00D04F42" w:rsidRDefault="00D04F42" w:rsidP="00E45227">
      <w:pPr>
        <w:pStyle w:val="Legenda"/>
        <w:ind w:left="2127"/>
      </w:pPr>
      <w:r>
        <w:t xml:space="preserve">Figura </w:t>
      </w:r>
      <w:r w:rsidR="009B57A2">
        <w:fldChar w:fldCharType="begin"/>
      </w:r>
      <w:r w:rsidR="009B57A2">
        <w:instrText xml:space="preserve"> SEQ Figura \* ARABIC </w:instrText>
      </w:r>
      <w:r w:rsidR="009B57A2">
        <w:fldChar w:fldCharType="separate"/>
      </w:r>
      <w:r w:rsidR="002E4272">
        <w:rPr>
          <w:noProof/>
        </w:rPr>
        <w:t>8</w:t>
      </w:r>
      <w:r w:rsidR="009B57A2">
        <w:rPr>
          <w:noProof/>
        </w:rPr>
        <w:fldChar w:fldCharType="end"/>
      </w:r>
      <w:r>
        <w:t xml:space="preserve"> - Fluxograma (Login do hospital)</w:t>
      </w:r>
    </w:p>
    <w:p w14:paraId="551744F4" w14:textId="50969C75" w:rsidR="00021768" w:rsidRDefault="00D04F42" w:rsidP="00E45227">
      <w:pPr>
        <w:spacing w:line="360" w:lineRule="auto"/>
        <w:jc w:val="both"/>
      </w:pPr>
      <w:r>
        <w:object w:dxaOrig="9811" w:dyaOrig="12796" w14:anchorId="38B64F93">
          <v:shape id="_x0000_i1027" type="#_x0000_t75" style="width:387pt;height:504.75pt" o:ole="">
            <v:imagedata r:id="rId24" o:title=""/>
          </v:shape>
          <o:OLEObject Type="Embed" ProgID="Visio.Drawing.15" ShapeID="_x0000_i1027" DrawAspect="Content" ObjectID="_1651319765" r:id="rId25"/>
        </w:object>
      </w:r>
    </w:p>
    <w:p w14:paraId="3CFD219A" w14:textId="7E40D2E7" w:rsidR="00D04F42" w:rsidRDefault="00D04F42" w:rsidP="00E45227">
      <w:pPr>
        <w:pStyle w:val="Legenda"/>
        <w:ind w:left="709" w:firstLine="709"/>
      </w:pPr>
      <w:r>
        <w:t xml:space="preserve">Figura </w:t>
      </w:r>
      <w:r w:rsidR="009B57A2">
        <w:fldChar w:fldCharType="begin"/>
      </w:r>
      <w:r w:rsidR="009B57A2">
        <w:instrText xml:space="preserve"> SEQ Figura \* ARABIC </w:instrText>
      </w:r>
      <w:r w:rsidR="009B57A2">
        <w:fldChar w:fldCharType="separate"/>
      </w:r>
      <w:r w:rsidR="002E4272">
        <w:rPr>
          <w:noProof/>
        </w:rPr>
        <w:t>9</w:t>
      </w:r>
      <w:r w:rsidR="009B57A2">
        <w:rPr>
          <w:noProof/>
        </w:rPr>
        <w:fldChar w:fldCharType="end"/>
      </w:r>
      <w:r>
        <w:t xml:space="preserve"> - Fluxograma (Cadastro do hospital)</w:t>
      </w:r>
    </w:p>
    <w:p w14:paraId="1A2AA260" w14:textId="77777777" w:rsidR="00D04F42" w:rsidRDefault="00D04F42" w:rsidP="00D04F42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14:paraId="406E58B1" w14:textId="62F6CF17" w:rsidR="007B4EA5" w:rsidRPr="007B4EA5" w:rsidRDefault="00F47BB4" w:rsidP="007B4EA5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8" w:name="_Toc14160058"/>
      <w:r>
        <w:rPr>
          <w:rFonts w:ascii="Arial" w:hAnsi="Arial" w:cs="Arial"/>
          <w:color w:val="auto"/>
          <w:sz w:val="24"/>
          <w:szCs w:val="24"/>
        </w:rPr>
        <w:t>Plano de testes</w:t>
      </w:r>
      <w:bookmarkEnd w:id="18"/>
    </w:p>
    <w:p w14:paraId="0BE07AD3" w14:textId="77777777" w:rsidR="00F47BB4" w:rsidRPr="00F47BB4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77777777" w:rsidR="00F47BB4" w:rsidRDefault="00F47BB4" w:rsidP="00F47BB4">
      <w:pPr>
        <w:pStyle w:val="Ttulo1"/>
        <w:numPr>
          <w:ilvl w:val="3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9" w:name="_Toc14160059"/>
      <w:r>
        <w:rPr>
          <w:rFonts w:ascii="Arial" w:hAnsi="Arial" w:cs="Arial"/>
          <w:color w:val="auto"/>
          <w:sz w:val="24"/>
          <w:szCs w:val="24"/>
        </w:rPr>
        <w:lastRenderedPageBreak/>
        <w:t>Resultados</w:t>
      </w:r>
      <w:bookmarkEnd w:id="19"/>
    </w:p>
    <w:p w14:paraId="57B345B0" w14:textId="5FA641B6" w:rsidR="00541A70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7BC65D36" w:rsidR="000842CB" w:rsidRDefault="000C13EA" w:rsidP="000842CB">
      <w:pPr>
        <w:pStyle w:val="Legenda"/>
      </w:pPr>
      <w:r w:rsidRPr="000C13EA">
        <w:rPr>
          <w:noProof/>
        </w:rPr>
        <w:drawing>
          <wp:inline distT="0" distB="0" distL="0" distR="0" wp14:anchorId="1208AD89" wp14:editId="37DB8105">
            <wp:extent cx="5579745" cy="238315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3DCA8" w14:textId="19D1AA59" w:rsidR="000F154F" w:rsidRDefault="000842CB" w:rsidP="000842CB">
      <w:pPr>
        <w:pStyle w:val="Legenda"/>
        <w:ind w:left="1418" w:firstLine="709"/>
      </w:pPr>
      <w:r>
        <w:t xml:space="preserve">Figura </w:t>
      </w:r>
      <w:r w:rsidR="009B57A2">
        <w:fldChar w:fldCharType="begin"/>
      </w:r>
      <w:r w:rsidR="009B57A2">
        <w:instrText xml:space="preserve"> SEQ Figura \* ARABIC </w:instrText>
      </w:r>
      <w:r w:rsidR="009B57A2">
        <w:fldChar w:fldCharType="separate"/>
      </w:r>
      <w:r w:rsidR="002E4272">
        <w:rPr>
          <w:noProof/>
        </w:rPr>
        <w:t>10</w:t>
      </w:r>
      <w:r w:rsidR="009B57A2">
        <w:rPr>
          <w:noProof/>
        </w:rPr>
        <w:fldChar w:fldCharType="end"/>
      </w:r>
      <w:r>
        <w:t xml:space="preserve"> - Caso de teste: Cadastro do hospital</w:t>
      </w:r>
    </w:p>
    <w:p w14:paraId="6C49863F" w14:textId="5BB00756" w:rsidR="00F677ED" w:rsidRDefault="00F677ED" w:rsidP="00F677ED"/>
    <w:p w14:paraId="0B16502D" w14:textId="1691AF30" w:rsidR="00F677ED" w:rsidRPr="00F677ED" w:rsidRDefault="00F677ED" w:rsidP="00F677ED">
      <w:r w:rsidRPr="00F677ED">
        <w:rPr>
          <w:noProof/>
        </w:rPr>
        <w:drawing>
          <wp:inline distT="0" distB="0" distL="0" distR="0" wp14:anchorId="75835690" wp14:editId="4794125F">
            <wp:extent cx="5334000" cy="2295525"/>
            <wp:effectExtent l="0" t="0" r="0" b="952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C164E7" w14:textId="6FDDFACA" w:rsidR="00F677ED" w:rsidRDefault="00E45227" w:rsidP="00E45227">
      <w:pPr>
        <w:pStyle w:val="Legenda"/>
        <w:ind w:left="1418" w:firstLine="709"/>
      </w:pPr>
      <w:r>
        <w:t xml:space="preserve">Figura </w:t>
      </w:r>
      <w:r w:rsidR="009B57A2">
        <w:fldChar w:fldCharType="begin"/>
      </w:r>
      <w:r w:rsidR="009B57A2">
        <w:instrText xml:space="preserve"> SEQ Figura \* ARABIC </w:instrText>
      </w:r>
      <w:r w:rsidR="009B57A2">
        <w:fldChar w:fldCharType="separate"/>
      </w:r>
      <w:r w:rsidR="002E4272">
        <w:rPr>
          <w:noProof/>
        </w:rPr>
        <w:t>11</w:t>
      </w:r>
      <w:r w:rsidR="009B57A2">
        <w:rPr>
          <w:noProof/>
        </w:rPr>
        <w:fldChar w:fldCharType="end"/>
      </w:r>
      <w:r>
        <w:t xml:space="preserve"> - </w:t>
      </w:r>
      <w:r w:rsidRPr="00F352F8">
        <w:t>Caso de teste: Login do hospital</w:t>
      </w:r>
    </w:p>
    <w:p w14:paraId="52B7D860" w14:textId="77777777" w:rsidR="00E45227" w:rsidRPr="00F677ED" w:rsidRDefault="00E45227" w:rsidP="00F677ED"/>
    <w:p w14:paraId="28BDBE0B" w14:textId="3C744BCA" w:rsidR="00F677ED" w:rsidRPr="00F677ED" w:rsidRDefault="00F677ED" w:rsidP="00D04F42">
      <w:pPr>
        <w:ind w:firstLine="709"/>
      </w:pPr>
      <w:r w:rsidRPr="00F677ED">
        <w:rPr>
          <w:noProof/>
        </w:rPr>
        <w:lastRenderedPageBreak/>
        <w:drawing>
          <wp:inline distT="0" distB="0" distL="0" distR="0" wp14:anchorId="1EB2DE87" wp14:editId="0D882EB3">
            <wp:extent cx="4829175" cy="1914525"/>
            <wp:effectExtent l="0" t="0" r="9525" b="9525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3F6CBC" w14:textId="484EAAF1" w:rsidR="000842CB" w:rsidRDefault="00E45227" w:rsidP="00E45227">
      <w:pPr>
        <w:pStyle w:val="Legenda"/>
        <w:ind w:left="1418" w:firstLine="709"/>
      </w:pPr>
      <w:r>
        <w:t xml:space="preserve">Figura </w:t>
      </w:r>
      <w:r w:rsidR="009B57A2">
        <w:fldChar w:fldCharType="begin"/>
      </w:r>
      <w:r w:rsidR="009B57A2">
        <w:instrText xml:space="preserve"> SEQ Figura \* ARABIC </w:instrText>
      </w:r>
      <w:r w:rsidR="009B57A2">
        <w:fldChar w:fldCharType="separate"/>
      </w:r>
      <w:r w:rsidR="002E4272">
        <w:rPr>
          <w:noProof/>
        </w:rPr>
        <w:t>12</w:t>
      </w:r>
      <w:r w:rsidR="009B57A2">
        <w:rPr>
          <w:noProof/>
        </w:rPr>
        <w:fldChar w:fldCharType="end"/>
      </w:r>
      <w:r>
        <w:t xml:space="preserve"> - </w:t>
      </w:r>
      <w:r w:rsidRPr="007E1537">
        <w:t>Caso de teste: Logout do hospital</w:t>
      </w:r>
    </w:p>
    <w:p w14:paraId="3A0A24F5" w14:textId="77777777" w:rsidR="000842CB" w:rsidRPr="000842CB" w:rsidRDefault="000842CB" w:rsidP="000842CB"/>
    <w:p w14:paraId="52BE4313" w14:textId="77777777" w:rsidR="00B33AF6" w:rsidRDefault="00764D4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20" w:name="_Toc14160060"/>
      <w:proofErr w:type="spellStart"/>
      <w:r>
        <w:rPr>
          <w:rFonts w:ascii="Arial" w:hAnsi="Arial" w:cs="Arial"/>
          <w:color w:val="auto"/>
          <w:sz w:val="24"/>
          <w:szCs w:val="24"/>
        </w:rPr>
        <w:t>Kanban</w:t>
      </w:r>
      <w:proofErr w:type="spellEnd"/>
      <w:r>
        <w:rPr>
          <w:rFonts w:ascii="Arial" w:hAnsi="Arial" w:cs="Arial"/>
          <w:color w:val="auto"/>
          <w:sz w:val="24"/>
          <w:szCs w:val="24"/>
        </w:rPr>
        <w:t xml:space="preserve"> e </w:t>
      </w:r>
      <w:r w:rsidR="00B33AF6">
        <w:rPr>
          <w:rFonts w:ascii="Arial" w:hAnsi="Arial" w:cs="Arial"/>
          <w:color w:val="auto"/>
          <w:sz w:val="24"/>
          <w:szCs w:val="24"/>
        </w:rPr>
        <w:t>Retrospectiva</w:t>
      </w:r>
      <w:bookmarkEnd w:id="20"/>
    </w:p>
    <w:p w14:paraId="285E7BBC" w14:textId="31A48CB1" w:rsidR="0090159B" w:rsidRDefault="009B57A2" w:rsidP="00CA0E0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29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</w:t>
      </w:r>
      <w:proofErr w:type="spellStart"/>
      <w:r w:rsidR="00764D46">
        <w:rPr>
          <w:rFonts w:ascii="Arial" w:hAnsi="Arial" w:cs="Arial"/>
          <w:sz w:val="24"/>
          <w:szCs w:val="24"/>
        </w:rPr>
        <w:t>Kanban</w:t>
      </w:r>
      <w:proofErr w:type="spellEnd"/>
      <w:r w:rsidR="00764D46">
        <w:rPr>
          <w:rFonts w:ascii="Arial" w:hAnsi="Arial" w:cs="Arial"/>
          <w:sz w:val="24"/>
          <w:szCs w:val="24"/>
        </w:rPr>
        <w:t xml:space="preserve">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219D6A52" w:rsidR="00CA0E0D" w:rsidRDefault="009D735E" w:rsidP="00CA0E0D">
      <w:pPr>
        <w:pStyle w:val="Legenda"/>
      </w:pPr>
      <w:r>
        <w:rPr>
          <w:noProof/>
        </w:rPr>
        <w:drawing>
          <wp:inline distT="0" distB="0" distL="0" distR="0" wp14:anchorId="2F049359" wp14:editId="2D16081B">
            <wp:extent cx="5579745" cy="2519680"/>
            <wp:effectExtent l="0" t="0" r="1905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91C6444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9B4BF" w14:textId="0D1C5952" w:rsidR="0063073E" w:rsidRDefault="0063073E" w:rsidP="0063073E">
      <w:pPr>
        <w:pStyle w:val="Legenda"/>
        <w:ind w:left="709" w:firstLine="709"/>
      </w:pPr>
      <w:r>
        <w:t xml:space="preserve">Figura </w:t>
      </w:r>
      <w:r w:rsidR="009B57A2">
        <w:fldChar w:fldCharType="begin"/>
      </w:r>
      <w:r w:rsidR="009B57A2">
        <w:instrText xml:space="preserve"> SEQ Figura \* ARABIC </w:instrText>
      </w:r>
      <w:r w:rsidR="009B57A2">
        <w:fldChar w:fldCharType="separate"/>
      </w:r>
      <w:r w:rsidR="002E4272">
        <w:rPr>
          <w:noProof/>
        </w:rPr>
        <w:t>13</w:t>
      </w:r>
      <w:r w:rsidR="009B57A2">
        <w:rPr>
          <w:noProof/>
        </w:rPr>
        <w:fldChar w:fldCharType="end"/>
      </w:r>
      <w:r>
        <w:t xml:space="preserve"> - </w:t>
      </w:r>
      <w:proofErr w:type="spellStart"/>
      <w:r w:rsidRPr="00693F73">
        <w:t>Kanban</w:t>
      </w:r>
      <w:proofErr w:type="spellEnd"/>
      <w:r w:rsidRPr="00693F73">
        <w:t>: Primeiro dia do primeiro Sprint</w:t>
      </w:r>
    </w:p>
    <w:p w14:paraId="48E6EEFA" w14:textId="77777777" w:rsidR="0063073E" w:rsidRPr="0063073E" w:rsidRDefault="0063073E" w:rsidP="0063073E"/>
    <w:p w14:paraId="45A1E82F" w14:textId="32FDA160" w:rsidR="00CA0E0D" w:rsidRDefault="009D735E" w:rsidP="00CA0E0D">
      <w:r>
        <w:rPr>
          <w:noProof/>
        </w:rPr>
        <w:drawing>
          <wp:inline distT="0" distB="0" distL="0" distR="0" wp14:anchorId="4724C002" wp14:editId="632F3918">
            <wp:extent cx="5579745" cy="1108710"/>
            <wp:effectExtent l="0" t="0" r="1905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91C717F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0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8613D" w14:textId="6E00D425" w:rsidR="0063073E" w:rsidRDefault="0063073E" w:rsidP="0063073E">
      <w:pPr>
        <w:pStyle w:val="Legenda"/>
        <w:ind w:left="709" w:firstLine="709"/>
      </w:pPr>
      <w:r>
        <w:t xml:space="preserve">Figura </w:t>
      </w:r>
      <w:r w:rsidR="009B57A2">
        <w:fldChar w:fldCharType="begin"/>
      </w:r>
      <w:r w:rsidR="009B57A2">
        <w:instrText xml:space="preserve"> SEQ Figura \* ARABIC </w:instrText>
      </w:r>
      <w:r w:rsidR="009B57A2">
        <w:fldChar w:fldCharType="separate"/>
      </w:r>
      <w:r w:rsidR="002E4272">
        <w:rPr>
          <w:noProof/>
        </w:rPr>
        <w:t>14</w:t>
      </w:r>
      <w:r w:rsidR="009B57A2">
        <w:rPr>
          <w:noProof/>
        </w:rPr>
        <w:fldChar w:fldCharType="end"/>
      </w:r>
      <w:r>
        <w:t xml:space="preserve"> - </w:t>
      </w:r>
      <w:proofErr w:type="spellStart"/>
      <w:r w:rsidRPr="00667CAA">
        <w:t>Kanban</w:t>
      </w:r>
      <w:proofErr w:type="spellEnd"/>
      <w:r w:rsidRPr="00667CAA">
        <w:t>: Primeira semana do Primeiro Sprint</w:t>
      </w:r>
    </w:p>
    <w:p w14:paraId="279A5AE4" w14:textId="50E79FF5" w:rsidR="00CA0E0D" w:rsidRDefault="009D735E" w:rsidP="00CA0E0D">
      <w:r>
        <w:rPr>
          <w:noProof/>
        </w:rPr>
        <w:lastRenderedPageBreak/>
        <w:drawing>
          <wp:inline distT="0" distB="0" distL="0" distR="0" wp14:anchorId="60F05F88" wp14:editId="2747F312">
            <wp:extent cx="5579745" cy="1238885"/>
            <wp:effectExtent l="0" t="0" r="1905" b="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91C3695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3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24044" w14:textId="29455E9E" w:rsidR="0063073E" w:rsidRDefault="0063073E" w:rsidP="0063073E">
      <w:pPr>
        <w:pStyle w:val="Legenda"/>
        <w:ind w:left="1418" w:firstLine="709"/>
      </w:pPr>
      <w:r>
        <w:t xml:space="preserve">Figura </w:t>
      </w:r>
      <w:r w:rsidR="009B57A2">
        <w:fldChar w:fldCharType="begin"/>
      </w:r>
      <w:r w:rsidR="009B57A2">
        <w:instrText xml:space="preserve"> SEQ Figura \* ARABIC </w:instrText>
      </w:r>
      <w:r w:rsidR="009B57A2">
        <w:fldChar w:fldCharType="separate"/>
      </w:r>
      <w:r w:rsidR="002E4272">
        <w:rPr>
          <w:noProof/>
        </w:rPr>
        <w:t>15</w:t>
      </w:r>
      <w:r w:rsidR="009B57A2">
        <w:rPr>
          <w:noProof/>
        </w:rPr>
        <w:fldChar w:fldCharType="end"/>
      </w:r>
      <w:r>
        <w:t xml:space="preserve"> - </w:t>
      </w:r>
      <w:r w:rsidRPr="00443C63">
        <w:t>Segunda semana do Primeiro Sprint</w:t>
      </w:r>
    </w:p>
    <w:p w14:paraId="64ED1B83" w14:textId="77777777" w:rsidR="0063073E" w:rsidRDefault="0063073E" w:rsidP="00CA0E0D"/>
    <w:p w14:paraId="0E441A7E" w14:textId="31B00527" w:rsidR="000C343B" w:rsidRDefault="009D735E" w:rsidP="000C343B">
      <w:r>
        <w:rPr>
          <w:noProof/>
        </w:rPr>
        <w:drawing>
          <wp:inline distT="0" distB="0" distL="0" distR="0" wp14:anchorId="48C27F43" wp14:editId="0FAD00E2">
            <wp:extent cx="5579745" cy="1806575"/>
            <wp:effectExtent l="0" t="0" r="1905" b="3175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91CF6DC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5711A" w14:textId="50A3E971" w:rsidR="0063073E" w:rsidRDefault="0063073E" w:rsidP="0063073E">
      <w:pPr>
        <w:pStyle w:val="Legenda"/>
        <w:ind w:left="1418" w:firstLine="709"/>
      </w:pPr>
      <w:r>
        <w:t xml:space="preserve">Figura </w:t>
      </w:r>
      <w:r w:rsidR="009B57A2">
        <w:fldChar w:fldCharType="begin"/>
      </w:r>
      <w:r w:rsidR="009B57A2">
        <w:instrText xml:space="preserve"> SEQ Figura \* ARABIC </w:instrText>
      </w:r>
      <w:r w:rsidR="009B57A2">
        <w:fldChar w:fldCharType="separate"/>
      </w:r>
      <w:r w:rsidR="002E4272">
        <w:rPr>
          <w:noProof/>
        </w:rPr>
        <w:t>16</w:t>
      </w:r>
      <w:r w:rsidR="009B57A2">
        <w:rPr>
          <w:noProof/>
        </w:rPr>
        <w:fldChar w:fldCharType="end"/>
      </w:r>
      <w:r>
        <w:t xml:space="preserve"> - </w:t>
      </w:r>
      <w:r w:rsidRPr="00FC161C">
        <w:t>Terceira semana do Primeiro Sprint</w:t>
      </w:r>
    </w:p>
    <w:p w14:paraId="6C5029F4" w14:textId="77777777" w:rsidR="0063073E" w:rsidRPr="0063073E" w:rsidRDefault="0063073E" w:rsidP="0063073E"/>
    <w:p w14:paraId="2B7E1F6D" w14:textId="0242C47E" w:rsidR="00341ACB" w:rsidRDefault="009D735E" w:rsidP="00341ACB">
      <w:r>
        <w:rPr>
          <w:noProof/>
        </w:rPr>
        <w:drawing>
          <wp:inline distT="0" distB="0" distL="0" distR="0" wp14:anchorId="5678D6BC" wp14:editId="0171C6CE">
            <wp:extent cx="5579745" cy="2510155"/>
            <wp:effectExtent l="0" t="0" r="1905" b="4445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91C7CD6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AEF36" w14:textId="34CDFF6F" w:rsidR="000C343B" w:rsidRDefault="00A46624" w:rsidP="00A46624">
      <w:pPr>
        <w:pStyle w:val="Legenda"/>
        <w:ind w:left="1418" w:firstLine="709"/>
      </w:pPr>
      <w:r>
        <w:t xml:space="preserve">Figura </w:t>
      </w:r>
      <w:r w:rsidR="009B57A2">
        <w:fldChar w:fldCharType="begin"/>
      </w:r>
      <w:r w:rsidR="009B57A2">
        <w:instrText xml:space="preserve"> SEQ Figura \* ARABIC </w:instrText>
      </w:r>
      <w:r w:rsidR="009B57A2">
        <w:fldChar w:fldCharType="separate"/>
      </w:r>
      <w:r w:rsidR="002E4272">
        <w:rPr>
          <w:noProof/>
        </w:rPr>
        <w:t>17</w:t>
      </w:r>
      <w:r w:rsidR="009B57A2">
        <w:rPr>
          <w:noProof/>
        </w:rPr>
        <w:fldChar w:fldCharType="end"/>
      </w:r>
      <w:r>
        <w:t xml:space="preserve"> - </w:t>
      </w:r>
      <w:r w:rsidRPr="009C1BD7">
        <w:t>Quarta semana do Primeiro Sprint</w:t>
      </w:r>
    </w:p>
    <w:p w14:paraId="3A1487DF" w14:textId="1099F4D4" w:rsidR="00A46624" w:rsidRDefault="00A46624" w:rsidP="00A46624"/>
    <w:p w14:paraId="7D5228C7" w14:textId="77777777" w:rsidR="00A46624" w:rsidRPr="00A46624" w:rsidRDefault="00A46624" w:rsidP="00A46624"/>
    <w:p w14:paraId="198482DB" w14:textId="77777777" w:rsidR="00A46624" w:rsidRDefault="00A46624" w:rsidP="000C343B"/>
    <w:p w14:paraId="26F4FF04" w14:textId="0F6A3D32" w:rsidR="002C1F6F" w:rsidRDefault="007B4EA5" w:rsidP="002C1F6F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r>
        <w:rPr>
          <w:rFonts w:ascii="Arial" w:hAnsi="Arial" w:cs="Arial"/>
          <w:color w:val="auto"/>
          <w:sz w:val="24"/>
          <w:szCs w:val="24"/>
        </w:rPr>
        <w:lastRenderedPageBreak/>
        <w:t>Segundo S</w:t>
      </w:r>
      <w:r w:rsidR="00592941">
        <w:rPr>
          <w:rFonts w:ascii="Arial" w:hAnsi="Arial" w:cs="Arial"/>
          <w:color w:val="auto"/>
          <w:sz w:val="24"/>
          <w:szCs w:val="24"/>
        </w:rPr>
        <w:t>print</w:t>
      </w:r>
    </w:p>
    <w:p w14:paraId="79BA5564" w14:textId="77777777" w:rsidR="009257A1" w:rsidRPr="009257A1" w:rsidRDefault="009257A1" w:rsidP="009257A1"/>
    <w:p w14:paraId="4E14CF0E" w14:textId="4FFBCF1F" w:rsidR="00A72AEB" w:rsidRDefault="00592941" w:rsidP="000C343B">
      <w:pPr>
        <w:pStyle w:val="PargrafodaLista"/>
        <w:numPr>
          <w:ilvl w:val="2"/>
          <w:numId w:val="3"/>
        </w:numPr>
        <w:ind w:left="426" w:hanging="426"/>
        <w:rPr>
          <w:rFonts w:ascii="Arial" w:hAnsi="Arial" w:cs="Arial"/>
          <w:b/>
          <w:sz w:val="24"/>
          <w:szCs w:val="24"/>
        </w:rPr>
      </w:pPr>
      <w:proofErr w:type="spellStart"/>
      <w:r w:rsidRPr="00592941">
        <w:rPr>
          <w:rFonts w:ascii="Arial" w:hAnsi="Arial" w:cs="Arial"/>
          <w:b/>
          <w:sz w:val="24"/>
          <w:szCs w:val="24"/>
        </w:rPr>
        <w:t>Product</w:t>
      </w:r>
      <w:proofErr w:type="spellEnd"/>
      <w:r w:rsidRPr="00592941">
        <w:rPr>
          <w:rFonts w:ascii="Arial" w:hAnsi="Arial" w:cs="Arial"/>
          <w:b/>
          <w:sz w:val="24"/>
          <w:szCs w:val="24"/>
        </w:rPr>
        <w:t xml:space="preserve"> Backlog</w:t>
      </w:r>
    </w:p>
    <w:p w14:paraId="477E50BA" w14:textId="3B207C8C" w:rsidR="00E45227" w:rsidRDefault="002439FB" w:rsidP="002439FB">
      <w:pPr>
        <w:rPr>
          <w:rFonts w:ascii="Arial" w:hAnsi="Arial" w:cs="Arial"/>
          <w:bCs/>
          <w:sz w:val="24"/>
          <w:szCs w:val="24"/>
        </w:rPr>
      </w:pPr>
      <w:r w:rsidRPr="002439FB">
        <w:rPr>
          <w:rFonts w:ascii="Arial" w:hAnsi="Arial" w:cs="Arial"/>
          <w:bCs/>
          <w:sz w:val="24"/>
          <w:szCs w:val="24"/>
        </w:rPr>
        <w:t xml:space="preserve">Não houve </w:t>
      </w:r>
      <w:r w:rsidR="00E45227">
        <w:rPr>
          <w:rFonts w:ascii="Arial" w:hAnsi="Arial" w:cs="Arial"/>
          <w:bCs/>
          <w:sz w:val="24"/>
          <w:szCs w:val="24"/>
        </w:rPr>
        <w:t xml:space="preserve">modificações no </w:t>
      </w:r>
      <w:proofErr w:type="spellStart"/>
      <w:r w:rsidR="00E45227">
        <w:rPr>
          <w:rFonts w:ascii="Arial" w:hAnsi="Arial" w:cs="Arial"/>
          <w:bCs/>
          <w:sz w:val="24"/>
          <w:szCs w:val="24"/>
        </w:rPr>
        <w:t>Product</w:t>
      </w:r>
      <w:proofErr w:type="spellEnd"/>
      <w:r w:rsidR="00E45227">
        <w:rPr>
          <w:rFonts w:ascii="Arial" w:hAnsi="Arial" w:cs="Arial"/>
          <w:bCs/>
          <w:sz w:val="24"/>
          <w:szCs w:val="24"/>
        </w:rPr>
        <w:t xml:space="preserve"> Backlog.</w:t>
      </w:r>
    </w:p>
    <w:p w14:paraId="5113FFAB" w14:textId="1DB75ED2" w:rsidR="00447F98" w:rsidRPr="00447F98" w:rsidRDefault="008439C6" w:rsidP="00447F98">
      <w:pPr>
        <w:pStyle w:val="PargrafodaLista"/>
        <w:numPr>
          <w:ilvl w:val="2"/>
          <w:numId w:val="3"/>
        </w:numPr>
        <w:spacing w:line="480" w:lineRule="auto"/>
        <w:rPr>
          <w:rFonts w:ascii="Arial" w:hAnsi="Arial" w:cs="Arial"/>
          <w:b/>
          <w:sz w:val="24"/>
          <w:szCs w:val="24"/>
        </w:rPr>
      </w:pPr>
      <w:r w:rsidRPr="008439C6">
        <w:rPr>
          <w:rFonts w:ascii="Arial" w:hAnsi="Arial" w:cs="Arial"/>
          <w:b/>
          <w:sz w:val="24"/>
          <w:szCs w:val="24"/>
        </w:rPr>
        <w:t>Sprint Backlog</w:t>
      </w:r>
    </w:p>
    <w:p w14:paraId="1C6F5A44" w14:textId="4B8E312D" w:rsidR="00447F98" w:rsidRPr="00447F98" w:rsidRDefault="00447F98" w:rsidP="00447F98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cadastro do paciente.</w:t>
      </w:r>
    </w:p>
    <w:p w14:paraId="29015A53" w14:textId="4E06D614" w:rsidR="00447F98" w:rsidRPr="00447F98" w:rsidRDefault="00447F98" w:rsidP="00447F98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in do paciente.</w:t>
      </w:r>
    </w:p>
    <w:p w14:paraId="2EDB2157" w14:textId="0BCFE83B" w:rsidR="00E45227" w:rsidRPr="006A5EA5" w:rsidRDefault="00447F98" w:rsidP="00E45227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out do paciente.</w:t>
      </w:r>
    </w:p>
    <w:p w14:paraId="2BDB03FC" w14:textId="77777777" w:rsidR="008439C6" w:rsidRPr="008439C6" w:rsidRDefault="008439C6" w:rsidP="008439C6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8AF0803" w14:textId="50FB40F8" w:rsidR="002439FB" w:rsidRPr="008439C6" w:rsidRDefault="002439FB" w:rsidP="002439FB">
      <w:pPr>
        <w:pStyle w:val="PargrafodaLista"/>
        <w:numPr>
          <w:ilvl w:val="2"/>
          <w:numId w:val="3"/>
        </w:numPr>
        <w:rPr>
          <w:rFonts w:ascii="Arial" w:hAnsi="Arial" w:cs="Arial"/>
          <w:b/>
          <w:sz w:val="24"/>
          <w:szCs w:val="24"/>
        </w:rPr>
      </w:pPr>
      <w:proofErr w:type="spellStart"/>
      <w:r w:rsidRPr="008439C6">
        <w:rPr>
          <w:rFonts w:ascii="Arial" w:hAnsi="Arial" w:cs="Arial"/>
          <w:b/>
          <w:sz w:val="24"/>
          <w:szCs w:val="24"/>
        </w:rPr>
        <w:t>Burn</w:t>
      </w:r>
      <w:proofErr w:type="spellEnd"/>
      <w:r w:rsidRPr="008439C6">
        <w:rPr>
          <w:rFonts w:ascii="Arial" w:hAnsi="Arial" w:cs="Arial"/>
          <w:b/>
          <w:sz w:val="24"/>
          <w:szCs w:val="24"/>
        </w:rPr>
        <w:t xml:space="preserve"> Down Chart</w:t>
      </w:r>
    </w:p>
    <w:p w14:paraId="093C9E13" w14:textId="50017880" w:rsidR="002439FB" w:rsidRDefault="003D1C28" w:rsidP="002439FB">
      <w:pPr>
        <w:rPr>
          <w:rFonts w:ascii="Arial" w:hAnsi="Arial" w:cs="Arial"/>
          <w:bCs/>
          <w:sz w:val="24"/>
          <w:szCs w:val="24"/>
        </w:rPr>
      </w:pPr>
      <w:r w:rsidRPr="003D1C28">
        <w:rPr>
          <w:rFonts w:ascii="Arial" w:hAnsi="Arial" w:cs="Arial"/>
          <w:bCs/>
          <w:noProof/>
          <w:sz w:val="24"/>
          <w:szCs w:val="24"/>
        </w:rPr>
        <w:drawing>
          <wp:inline distT="0" distB="0" distL="0" distR="0" wp14:anchorId="6AFE3375" wp14:editId="00B62FD1">
            <wp:extent cx="5579745" cy="2181225"/>
            <wp:effectExtent l="0" t="0" r="1905" b="9525"/>
            <wp:docPr id="31" name="Imagem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4500DD" w14:textId="669025B9" w:rsidR="002439FB" w:rsidRDefault="00A46624" w:rsidP="003D1C28">
      <w:pPr>
        <w:pStyle w:val="Legenda"/>
        <w:ind w:left="1418" w:firstLine="709"/>
      </w:pPr>
      <w:r>
        <w:t xml:space="preserve">Figura </w:t>
      </w:r>
      <w:r w:rsidR="009B57A2">
        <w:fldChar w:fldCharType="begin"/>
      </w:r>
      <w:r w:rsidR="009B57A2">
        <w:instrText xml:space="preserve"> SEQ Figura \* ARABIC </w:instrText>
      </w:r>
      <w:r w:rsidR="009B57A2">
        <w:fldChar w:fldCharType="separate"/>
      </w:r>
      <w:r w:rsidR="002E4272">
        <w:rPr>
          <w:noProof/>
        </w:rPr>
        <w:t>18</w:t>
      </w:r>
      <w:r w:rsidR="009B57A2">
        <w:rPr>
          <w:noProof/>
        </w:rPr>
        <w:fldChar w:fldCharType="end"/>
      </w:r>
      <w:r>
        <w:t xml:space="preserve"> - </w:t>
      </w:r>
      <w:proofErr w:type="spellStart"/>
      <w:r w:rsidRPr="008566D9">
        <w:t>Burn</w:t>
      </w:r>
      <w:proofErr w:type="spellEnd"/>
      <w:r w:rsidRPr="008566D9">
        <w:t xml:space="preserve"> Down Chart – Segundo Sprint</w:t>
      </w:r>
    </w:p>
    <w:p w14:paraId="36BB92A0" w14:textId="54F4CDC7" w:rsidR="009257A1" w:rsidRDefault="009257A1" w:rsidP="009257A1"/>
    <w:p w14:paraId="4E873A56" w14:textId="34D5D66D" w:rsidR="009257A1" w:rsidRDefault="009257A1" w:rsidP="009257A1"/>
    <w:p w14:paraId="0A8FDDA1" w14:textId="4C362EA6" w:rsidR="009257A1" w:rsidRDefault="009257A1" w:rsidP="009257A1"/>
    <w:p w14:paraId="55A862E1" w14:textId="37E64401" w:rsidR="009257A1" w:rsidRDefault="009257A1" w:rsidP="009257A1"/>
    <w:p w14:paraId="17CBB448" w14:textId="7CCFE06E" w:rsidR="009257A1" w:rsidRDefault="009257A1" w:rsidP="009257A1"/>
    <w:p w14:paraId="4DE1D798" w14:textId="6C18B0F7" w:rsidR="009257A1" w:rsidRDefault="009257A1" w:rsidP="009257A1"/>
    <w:p w14:paraId="0A49F044" w14:textId="51930FFB" w:rsidR="009257A1" w:rsidRDefault="009257A1" w:rsidP="009257A1"/>
    <w:p w14:paraId="11D901A1" w14:textId="77777777" w:rsidR="009257A1" w:rsidRPr="009257A1" w:rsidRDefault="009257A1" w:rsidP="009257A1"/>
    <w:p w14:paraId="7570B2C1" w14:textId="77777777" w:rsidR="00A46624" w:rsidRDefault="00A46624" w:rsidP="002439FB">
      <w:pPr>
        <w:rPr>
          <w:rFonts w:ascii="Arial" w:hAnsi="Arial" w:cs="Arial"/>
          <w:bCs/>
          <w:sz w:val="24"/>
          <w:szCs w:val="24"/>
        </w:rPr>
      </w:pPr>
    </w:p>
    <w:p w14:paraId="1B8B9F4C" w14:textId="4D20311D" w:rsidR="008439C6" w:rsidRDefault="008439C6" w:rsidP="008439C6">
      <w:pPr>
        <w:pStyle w:val="PargrafodaLista"/>
        <w:numPr>
          <w:ilvl w:val="2"/>
          <w:numId w:val="3"/>
        </w:numPr>
        <w:rPr>
          <w:rFonts w:ascii="Arial" w:hAnsi="Arial" w:cs="Arial"/>
          <w:b/>
          <w:sz w:val="24"/>
          <w:szCs w:val="24"/>
        </w:rPr>
      </w:pPr>
      <w:r w:rsidRPr="008439C6">
        <w:rPr>
          <w:rFonts w:ascii="Arial" w:hAnsi="Arial" w:cs="Arial"/>
          <w:b/>
          <w:sz w:val="24"/>
          <w:szCs w:val="24"/>
        </w:rPr>
        <w:lastRenderedPageBreak/>
        <w:t>Diagramas</w:t>
      </w:r>
    </w:p>
    <w:p w14:paraId="67090524" w14:textId="60172D96" w:rsidR="009257A1" w:rsidRDefault="009257A1" w:rsidP="009257A1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43CC8D4" w14:textId="77777777" w:rsidR="009257A1" w:rsidRDefault="009257A1" w:rsidP="009257A1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FC0D5A9" w14:textId="06B40B97" w:rsidR="006A3596" w:rsidRDefault="00A46624" w:rsidP="00A46624">
      <w:pPr>
        <w:pStyle w:val="PargrafodaLista"/>
        <w:ind w:left="1213"/>
        <w:rPr>
          <w:rFonts w:ascii="Arial" w:hAnsi="Arial" w:cs="Arial"/>
          <w:b/>
          <w:sz w:val="24"/>
          <w:szCs w:val="24"/>
        </w:rPr>
      </w:pPr>
      <w:r>
        <w:object w:dxaOrig="7501" w:dyaOrig="12511" w14:anchorId="73D17282">
          <v:shape id="_x0000_i1028" type="#_x0000_t75" style="width:324.75pt;height:533.25pt" o:ole="">
            <v:imagedata r:id="rId36" o:title=""/>
          </v:shape>
          <o:OLEObject Type="Embed" ProgID="Visio.Drawing.15" ShapeID="_x0000_i1028" DrawAspect="Content" ObjectID="_1651319766" r:id="rId37"/>
        </w:object>
      </w:r>
    </w:p>
    <w:p w14:paraId="25798732" w14:textId="782F20C0" w:rsidR="00877ECE" w:rsidRDefault="00877ECE" w:rsidP="00877ECE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59A9AA3" w14:textId="278AD6C4" w:rsidR="00A46624" w:rsidRDefault="00A46624" w:rsidP="00A46624">
      <w:pPr>
        <w:pStyle w:val="Legenda"/>
        <w:ind w:left="1418"/>
      </w:pPr>
      <w:r>
        <w:t xml:space="preserve">Figura </w:t>
      </w:r>
      <w:r w:rsidR="009B57A2">
        <w:fldChar w:fldCharType="begin"/>
      </w:r>
      <w:r w:rsidR="009B57A2">
        <w:instrText xml:space="preserve"> SEQ Figura \* ARABIC </w:instrText>
      </w:r>
      <w:r w:rsidR="009B57A2">
        <w:fldChar w:fldCharType="separate"/>
      </w:r>
      <w:r w:rsidR="002E4272">
        <w:rPr>
          <w:noProof/>
        </w:rPr>
        <w:t>19</w:t>
      </w:r>
      <w:r w:rsidR="009B57A2">
        <w:rPr>
          <w:noProof/>
        </w:rPr>
        <w:fldChar w:fldCharType="end"/>
      </w:r>
      <w:r>
        <w:t xml:space="preserve"> - Fluxograma (Tela inicial do aplicativo mobile)</w:t>
      </w:r>
    </w:p>
    <w:p w14:paraId="5A606C06" w14:textId="7A582019" w:rsidR="008439C6" w:rsidRDefault="00A46624" w:rsidP="00A46624">
      <w:pPr>
        <w:ind w:firstLine="709"/>
      </w:pPr>
      <w:r>
        <w:object w:dxaOrig="9781" w:dyaOrig="13275" w14:anchorId="5630E1D6">
          <v:shape id="_x0000_i1029" type="#_x0000_t75" style="width:371.25pt;height:502.5pt" o:ole="">
            <v:imagedata r:id="rId38" o:title=""/>
          </v:shape>
          <o:OLEObject Type="Embed" ProgID="Visio.Drawing.15" ShapeID="_x0000_i1029" DrawAspect="Content" ObjectID="_1651319767" r:id="rId39"/>
        </w:object>
      </w:r>
    </w:p>
    <w:p w14:paraId="47885E45" w14:textId="5445E7B3" w:rsidR="00883556" w:rsidRPr="00883556" w:rsidRDefault="00A46624" w:rsidP="00883556">
      <w:pPr>
        <w:pStyle w:val="Legenda"/>
        <w:ind w:left="1418" w:firstLine="709"/>
      </w:pPr>
      <w:r>
        <w:t xml:space="preserve">Figura </w:t>
      </w:r>
      <w:r w:rsidR="009B57A2">
        <w:fldChar w:fldCharType="begin"/>
      </w:r>
      <w:r w:rsidR="009B57A2">
        <w:instrText xml:space="preserve"> SEQ Figura \* ARABIC </w:instrText>
      </w:r>
      <w:r w:rsidR="009B57A2">
        <w:fldChar w:fldCharType="separate"/>
      </w:r>
      <w:r w:rsidR="002E4272">
        <w:rPr>
          <w:noProof/>
        </w:rPr>
        <w:t>20</w:t>
      </w:r>
      <w:r w:rsidR="009B57A2">
        <w:rPr>
          <w:noProof/>
        </w:rPr>
        <w:fldChar w:fldCharType="end"/>
      </w:r>
      <w:r>
        <w:t xml:space="preserve"> - Fluxograma (Login do paciente)</w:t>
      </w:r>
    </w:p>
    <w:p w14:paraId="2CDD444A" w14:textId="417AD0F0" w:rsidR="006A3596" w:rsidRDefault="00A46624" w:rsidP="00A46624">
      <w:pPr>
        <w:ind w:firstLine="709"/>
      </w:pPr>
      <w:r>
        <w:object w:dxaOrig="9811" w:dyaOrig="12796" w14:anchorId="52560832">
          <v:shape id="_x0000_i1030" type="#_x0000_t75" style="width:378pt;height:492pt" o:ole="">
            <v:imagedata r:id="rId40" o:title=""/>
          </v:shape>
          <o:OLEObject Type="Embed" ProgID="Visio.Drawing.15" ShapeID="_x0000_i1030" DrawAspect="Content" ObjectID="_1651319768" r:id="rId41"/>
        </w:object>
      </w:r>
    </w:p>
    <w:p w14:paraId="2C0E1507" w14:textId="038DB1A7" w:rsidR="00F677ED" w:rsidRDefault="00A46624" w:rsidP="00447F98">
      <w:pPr>
        <w:pStyle w:val="Legenda"/>
        <w:ind w:left="1418" w:firstLine="709"/>
      </w:pPr>
      <w:r>
        <w:t xml:space="preserve">Figura </w:t>
      </w:r>
      <w:r w:rsidR="009B57A2">
        <w:fldChar w:fldCharType="begin"/>
      </w:r>
      <w:r w:rsidR="009B57A2">
        <w:instrText xml:space="preserve"> SEQ Figura \* ARABIC </w:instrText>
      </w:r>
      <w:r w:rsidR="009B57A2">
        <w:fldChar w:fldCharType="separate"/>
      </w:r>
      <w:r w:rsidR="002E4272">
        <w:rPr>
          <w:noProof/>
        </w:rPr>
        <w:t>21</w:t>
      </w:r>
      <w:r w:rsidR="009B57A2">
        <w:rPr>
          <w:noProof/>
        </w:rPr>
        <w:fldChar w:fldCharType="end"/>
      </w:r>
      <w:r>
        <w:t xml:space="preserve"> - Fluxograma (Cadastro do paciente)</w:t>
      </w:r>
    </w:p>
    <w:p w14:paraId="3AAFC713" w14:textId="0EEF28F7" w:rsidR="00447F98" w:rsidRDefault="00447F98" w:rsidP="00447F98"/>
    <w:p w14:paraId="701215E3" w14:textId="3EB7AA0F" w:rsidR="00883556" w:rsidRDefault="00883556" w:rsidP="00883556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r w:rsidRPr="00883556">
        <w:rPr>
          <w:rFonts w:ascii="Arial" w:hAnsi="Arial" w:cs="Arial"/>
          <w:b/>
          <w:bCs/>
          <w:sz w:val="24"/>
          <w:szCs w:val="24"/>
        </w:rPr>
        <w:t>Plano de testes</w:t>
      </w:r>
    </w:p>
    <w:p w14:paraId="7B375519" w14:textId="7A997E36" w:rsidR="00883556" w:rsidRDefault="00883556" w:rsidP="00883556">
      <w:pPr>
        <w:rPr>
          <w:rFonts w:ascii="Arial" w:hAnsi="Arial" w:cs="Arial"/>
          <w:b/>
          <w:bCs/>
          <w:sz w:val="24"/>
          <w:szCs w:val="24"/>
        </w:rPr>
      </w:pPr>
    </w:p>
    <w:p w14:paraId="6D8BE203" w14:textId="2A6A8BCC" w:rsidR="00CD6A9A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5481CA94" w14:textId="124575D2" w:rsidR="00CD6A9A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0DC5BBE7" w14:textId="77777777" w:rsidR="00CD6A9A" w:rsidRPr="00883556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12EB0C69" w14:textId="24F84280" w:rsidR="00883556" w:rsidRDefault="00883556" w:rsidP="00883556">
      <w:pPr>
        <w:pStyle w:val="PargrafodaLista"/>
        <w:numPr>
          <w:ilvl w:val="3"/>
          <w:numId w:val="3"/>
        </w:numPr>
        <w:ind w:left="0" w:firstLine="0"/>
        <w:rPr>
          <w:rFonts w:ascii="Arial" w:hAnsi="Arial" w:cs="Arial"/>
          <w:b/>
          <w:bCs/>
          <w:sz w:val="24"/>
          <w:szCs w:val="24"/>
        </w:rPr>
      </w:pPr>
      <w:r w:rsidRPr="00883556">
        <w:rPr>
          <w:rFonts w:ascii="Arial" w:hAnsi="Arial" w:cs="Arial"/>
          <w:b/>
          <w:bCs/>
          <w:sz w:val="24"/>
          <w:szCs w:val="24"/>
        </w:rPr>
        <w:lastRenderedPageBreak/>
        <w:t>Resultados</w:t>
      </w:r>
    </w:p>
    <w:p w14:paraId="546174AD" w14:textId="39C60476" w:rsidR="00CD6A9A" w:rsidRPr="00883556" w:rsidRDefault="00883556" w:rsidP="00883556">
      <w:pPr>
        <w:rPr>
          <w:rFonts w:ascii="Arial" w:hAnsi="Arial" w:cs="Arial"/>
          <w:sz w:val="24"/>
          <w:szCs w:val="24"/>
        </w:rPr>
      </w:pPr>
      <w:r w:rsidRPr="00883556">
        <w:rPr>
          <w:rFonts w:ascii="Arial" w:hAnsi="Arial" w:cs="Arial"/>
          <w:sz w:val="24"/>
          <w:szCs w:val="24"/>
        </w:rPr>
        <w:t>Resultados apresentados nos planos de testes.</w:t>
      </w:r>
    </w:p>
    <w:p w14:paraId="60AFCC8E" w14:textId="69C50C19" w:rsidR="00F677ED" w:rsidRDefault="00883556" w:rsidP="008439C6">
      <w:pPr>
        <w:rPr>
          <w:rFonts w:ascii="Arial" w:hAnsi="Arial" w:cs="Arial"/>
          <w:b/>
          <w:sz w:val="24"/>
          <w:szCs w:val="24"/>
        </w:rPr>
      </w:pPr>
      <w:r w:rsidRPr="00883556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5558FD91" wp14:editId="2EBED383">
            <wp:extent cx="5334000" cy="3057525"/>
            <wp:effectExtent l="0" t="0" r="0" b="9525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0E62C7" w14:textId="1370683F" w:rsidR="003D25E9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r w:rsidR="009B57A2">
        <w:fldChar w:fldCharType="begin"/>
      </w:r>
      <w:r w:rsidR="009B57A2">
        <w:instrText xml:space="preserve"> SEQ Figura \* ARABIC </w:instrText>
      </w:r>
      <w:r w:rsidR="009B57A2">
        <w:fldChar w:fldCharType="separate"/>
      </w:r>
      <w:r w:rsidR="002E4272">
        <w:rPr>
          <w:noProof/>
        </w:rPr>
        <w:t>22</w:t>
      </w:r>
      <w:r w:rsidR="009B57A2">
        <w:rPr>
          <w:noProof/>
        </w:rPr>
        <w:fldChar w:fldCharType="end"/>
      </w:r>
      <w:r>
        <w:t xml:space="preserve"> - </w:t>
      </w:r>
      <w:r w:rsidRPr="00D15F6D">
        <w:t>Caso de teste: Cadastro do paciente</w:t>
      </w:r>
    </w:p>
    <w:p w14:paraId="227B39E3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645CE3FB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45E61DBF" w14:textId="0FCC7175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3C7CE463" wp14:editId="683D394F">
            <wp:extent cx="5334000" cy="2295525"/>
            <wp:effectExtent l="0" t="0" r="0" b="9525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C1450" w14:textId="09EC07F2" w:rsidR="00F677ED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r w:rsidR="009B57A2">
        <w:fldChar w:fldCharType="begin"/>
      </w:r>
      <w:r w:rsidR="009B57A2">
        <w:instrText xml:space="preserve"> SEQ Figura \* ARABIC </w:instrText>
      </w:r>
      <w:r w:rsidR="009B57A2">
        <w:fldChar w:fldCharType="separate"/>
      </w:r>
      <w:r w:rsidR="002E4272">
        <w:rPr>
          <w:noProof/>
        </w:rPr>
        <w:t>23</w:t>
      </w:r>
      <w:r w:rsidR="009B57A2">
        <w:rPr>
          <w:noProof/>
        </w:rPr>
        <w:fldChar w:fldCharType="end"/>
      </w:r>
      <w:r>
        <w:t xml:space="preserve"> - </w:t>
      </w:r>
      <w:r w:rsidRPr="006B3356">
        <w:t>Caso de teste: Login do paciente</w:t>
      </w:r>
    </w:p>
    <w:p w14:paraId="728EA77F" w14:textId="74196FAF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lastRenderedPageBreak/>
        <w:drawing>
          <wp:inline distT="0" distB="0" distL="0" distR="0" wp14:anchorId="1D76DBE4" wp14:editId="12F5A075">
            <wp:extent cx="5334000" cy="1914525"/>
            <wp:effectExtent l="0" t="0" r="0" b="9525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79D238" w14:textId="6A8D9B6C" w:rsidR="003D25E9" w:rsidRDefault="00B75267" w:rsidP="00B75267">
      <w:pPr>
        <w:pStyle w:val="Legenda"/>
        <w:ind w:left="1418" w:firstLine="709"/>
      </w:pPr>
      <w:r>
        <w:t xml:space="preserve">Figura </w:t>
      </w:r>
      <w:r w:rsidR="009B57A2">
        <w:fldChar w:fldCharType="begin"/>
      </w:r>
      <w:r w:rsidR="009B57A2">
        <w:instrText xml:space="preserve"> SEQ Figura \* ARABIC </w:instrText>
      </w:r>
      <w:r w:rsidR="009B57A2">
        <w:fldChar w:fldCharType="separate"/>
      </w:r>
      <w:r w:rsidR="002E4272">
        <w:rPr>
          <w:noProof/>
        </w:rPr>
        <w:t>24</w:t>
      </w:r>
      <w:r w:rsidR="009B57A2">
        <w:rPr>
          <w:noProof/>
        </w:rPr>
        <w:fldChar w:fldCharType="end"/>
      </w:r>
      <w:r>
        <w:t xml:space="preserve"> - </w:t>
      </w:r>
      <w:r w:rsidRPr="007947C9">
        <w:t>Caso de teste: Logout do paciente</w:t>
      </w:r>
    </w:p>
    <w:p w14:paraId="206BB1DD" w14:textId="77777777" w:rsidR="00B75267" w:rsidRPr="00B75267" w:rsidRDefault="00B75267" w:rsidP="00B75267"/>
    <w:p w14:paraId="43BDAA0D" w14:textId="355807E7" w:rsidR="00B75267" w:rsidRPr="00B75267" w:rsidRDefault="00B75267" w:rsidP="00B75267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proofErr w:type="spellStart"/>
      <w:r w:rsidRPr="00B75267">
        <w:rPr>
          <w:rFonts w:ascii="Arial" w:hAnsi="Arial" w:cs="Arial"/>
          <w:b/>
          <w:bCs/>
          <w:sz w:val="24"/>
          <w:szCs w:val="24"/>
        </w:rPr>
        <w:t>Kanban</w:t>
      </w:r>
      <w:proofErr w:type="spellEnd"/>
      <w:r w:rsidRPr="00B75267">
        <w:rPr>
          <w:rFonts w:ascii="Arial" w:hAnsi="Arial" w:cs="Arial"/>
          <w:b/>
          <w:bCs/>
          <w:sz w:val="24"/>
          <w:szCs w:val="24"/>
        </w:rPr>
        <w:t xml:space="preserve"> e Retrospectiva</w:t>
      </w:r>
    </w:p>
    <w:p w14:paraId="04460A48" w14:textId="4D25ADBF" w:rsidR="00B30C90" w:rsidRDefault="009D735E" w:rsidP="00B75267">
      <w:r>
        <w:rPr>
          <w:noProof/>
        </w:rPr>
        <w:drawing>
          <wp:inline distT="0" distB="0" distL="0" distR="0" wp14:anchorId="4703BB73" wp14:editId="4DB9F7BD">
            <wp:extent cx="5579745" cy="2942590"/>
            <wp:effectExtent l="0" t="0" r="1905" b="0"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91C45EE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4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919FF" w14:textId="7C3D8E7A" w:rsidR="002E4272" w:rsidRDefault="002E4272" w:rsidP="002E4272">
      <w:pPr>
        <w:pStyle w:val="Legenda"/>
        <w:ind w:left="1418"/>
      </w:pPr>
      <w:r>
        <w:t xml:space="preserve">Figura </w:t>
      </w:r>
      <w:r w:rsidR="009B57A2">
        <w:fldChar w:fldCharType="begin"/>
      </w:r>
      <w:r w:rsidR="009B57A2">
        <w:instrText xml:space="preserve"> SEQ Figura \* ARABIC </w:instrText>
      </w:r>
      <w:r w:rsidR="009B57A2">
        <w:fldChar w:fldCharType="separate"/>
      </w:r>
      <w:r>
        <w:rPr>
          <w:noProof/>
        </w:rPr>
        <w:t>25</w:t>
      </w:r>
      <w:r w:rsidR="009B57A2">
        <w:rPr>
          <w:noProof/>
        </w:rPr>
        <w:fldChar w:fldCharType="end"/>
      </w:r>
      <w:r>
        <w:t xml:space="preserve"> – </w:t>
      </w:r>
      <w:proofErr w:type="spellStart"/>
      <w:r>
        <w:t>Kanban</w:t>
      </w:r>
      <w:proofErr w:type="spellEnd"/>
      <w:r>
        <w:t>: Primeiro dia do segundo Sprint</w:t>
      </w:r>
    </w:p>
    <w:p w14:paraId="40EFA5E4" w14:textId="28AAC6E1" w:rsidR="002E4272" w:rsidRDefault="002E4272" w:rsidP="002E4272">
      <w:r>
        <w:rPr>
          <w:noProof/>
        </w:rPr>
        <w:drawing>
          <wp:inline distT="0" distB="0" distL="0" distR="0" wp14:anchorId="64933FA4" wp14:editId="03D1F4D8">
            <wp:extent cx="5579745" cy="1820545"/>
            <wp:effectExtent l="0" t="0" r="1905" b="8255"/>
            <wp:docPr id="26" name="Imagem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91C4097.t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2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C795C" w14:textId="18D13CA3" w:rsidR="002E4272" w:rsidRPr="002E4272" w:rsidRDefault="002E4272" w:rsidP="002E4272">
      <w:pPr>
        <w:pStyle w:val="Legenda"/>
        <w:ind w:left="709" w:firstLine="709"/>
      </w:pPr>
      <w:r>
        <w:t xml:space="preserve">Figura </w:t>
      </w:r>
      <w:r w:rsidR="009B57A2">
        <w:fldChar w:fldCharType="begin"/>
      </w:r>
      <w:r w:rsidR="009B57A2">
        <w:instrText xml:space="preserve"> SEQ Figura \* ARABIC </w:instrText>
      </w:r>
      <w:r w:rsidR="009B57A2">
        <w:fldChar w:fldCharType="separate"/>
      </w:r>
      <w:r>
        <w:rPr>
          <w:noProof/>
        </w:rPr>
        <w:t>26</w:t>
      </w:r>
      <w:r w:rsidR="009B57A2">
        <w:rPr>
          <w:noProof/>
        </w:rPr>
        <w:fldChar w:fldCharType="end"/>
      </w:r>
      <w:r>
        <w:t xml:space="preserve"> - </w:t>
      </w:r>
      <w:proofErr w:type="spellStart"/>
      <w:r>
        <w:t>Kanban</w:t>
      </w:r>
      <w:proofErr w:type="spellEnd"/>
      <w:r>
        <w:t>: Primeira semana do segundo Sprint</w:t>
      </w:r>
    </w:p>
    <w:p w14:paraId="4CDC1195" w14:textId="469B2502" w:rsidR="009D735E" w:rsidRDefault="002E4272" w:rsidP="00B75267">
      <w:r>
        <w:rPr>
          <w:noProof/>
        </w:rPr>
        <w:lastRenderedPageBreak/>
        <w:drawing>
          <wp:inline distT="0" distB="0" distL="0" distR="0" wp14:anchorId="6B412F74" wp14:editId="5AF00FCD">
            <wp:extent cx="5579745" cy="1326515"/>
            <wp:effectExtent l="0" t="0" r="1905" b="6985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91C28C1.tmp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2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78907" w14:textId="548CB750" w:rsidR="002E4272" w:rsidRDefault="002E4272" w:rsidP="002E4272">
      <w:pPr>
        <w:pStyle w:val="Legenda"/>
        <w:ind w:left="709" w:firstLine="709"/>
      </w:pPr>
      <w:r>
        <w:t xml:space="preserve">Figura </w:t>
      </w:r>
      <w:r w:rsidR="009B57A2">
        <w:fldChar w:fldCharType="begin"/>
      </w:r>
      <w:r w:rsidR="009B57A2">
        <w:instrText xml:space="preserve"> SEQ Figura \* ARABIC </w:instrText>
      </w:r>
      <w:r w:rsidR="009B57A2">
        <w:fldChar w:fldCharType="separate"/>
      </w:r>
      <w:r>
        <w:rPr>
          <w:noProof/>
        </w:rPr>
        <w:t>27</w:t>
      </w:r>
      <w:r w:rsidR="009B57A2">
        <w:rPr>
          <w:noProof/>
        </w:rPr>
        <w:fldChar w:fldCharType="end"/>
      </w:r>
      <w:r>
        <w:t xml:space="preserve"> - </w:t>
      </w:r>
      <w:proofErr w:type="spellStart"/>
      <w:r>
        <w:t>Kanban</w:t>
      </w:r>
      <w:proofErr w:type="spellEnd"/>
      <w:r>
        <w:t>: Segunda semana do segundo Sprint</w:t>
      </w:r>
    </w:p>
    <w:p w14:paraId="3E353A96" w14:textId="46E559B0" w:rsidR="002E4272" w:rsidRDefault="002E4272" w:rsidP="002E4272">
      <w:r>
        <w:rPr>
          <w:noProof/>
        </w:rPr>
        <w:drawing>
          <wp:inline distT="0" distB="0" distL="0" distR="0" wp14:anchorId="7C1B03AD" wp14:editId="2E5325FE">
            <wp:extent cx="5579745" cy="1730375"/>
            <wp:effectExtent l="0" t="0" r="1905" b="3175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91C20AA.t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73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E9BA9" w14:textId="537776EE" w:rsidR="002E4272" w:rsidRPr="002E4272" w:rsidRDefault="002E4272" w:rsidP="002E4272">
      <w:pPr>
        <w:pStyle w:val="Legenda"/>
        <w:ind w:left="709" w:firstLine="709"/>
      </w:pPr>
      <w:r>
        <w:t xml:space="preserve">Figura </w:t>
      </w:r>
      <w:r w:rsidR="009B57A2">
        <w:fldChar w:fldCharType="begin"/>
      </w:r>
      <w:r w:rsidR="009B57A2">
        <w:instrText xml:space="preserve"> SEQ Figura \* ARABIC </w:instrText>
      </w:r>
      <w:r w:rsidR="009B57A2">
        <w:fldChar w:fldCharType="separate"/>
      </w:r>
      <w:r>
        <w:rPr>
          <w:noProof/>
        </w:rPr>
        <w:t>28</w:t>
      </w:r>
      <w:r w:rsidR="009B57A2">
        <w:rPr>
          <w:noProof/>
        </w:rPr>
        <w:fldChar w:fldCharType="end"/>
      </w:r>
      <w:r>
        <w:t xml:space="preserve"> - </w:t>
      </w:r>
      <w:proofErr w:type="spellStart"/>
      <w:r>
        <w:t>Kanban</w:t>
      </w:r>
      <w:proofErr w:type="spellEnd"/>
      <w:r>
        <w:t>: Terceira semana do segundo Sprint</w:t>
      </w:r>
    </w:p>
    <w:p w14:paraId="454CD6DD" w14:textId="77777777" w:rsidR="002E4272" w:rsidRPr="00B75267" w:rsidRDefault="002E4272" w:rsidP="00B75267"/>
    <w:p w14:paraId="4BBDB37D" w14:textId="77777777" w:rsidR="00796134" w:rsidRDefault="00796134" w:rsidP="00F47BB4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1" w:name="_Toc14160061"/>
      <w:r w:rsidRPr="0064000A">
        <w:rPr>
          <w:rFonts w:ascii="Arial" w:hAnsi="Arial" w:cs="Arial"/>
          <w:color w:val="auto"/>
          <w:sz w:val="24"/>
          <w:szCs w:val="24"/>
        </w:rPr>
        <w:t>Modelo de Dados</w:t>
      </w:r>
      <w:bookmarkEnd w:id="21"/>
    </w:p>
    <w:p w14:paraId="479B943B" w14:textId="0E05118D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737EF3D5" w14:textId="39620675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09E7D77" w14:textId="1373E5B0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03F59C4" w14:textId="2C2FAB9C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BD75338" w14:textId="153F0221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D416CA7" w14:textId="5295349C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11030CB" w14:textId="22099DA3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5F132AE" w14:textId="711DEC76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405635B" w14:textId="77777777" w:rsidR="00B30C90" w:rsidRPr="0090159B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69282C3" w14:textId="180B5A08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2" w:name="_Toc14160062"/>
      <w:r w:rsidRPr="00B75267">
        <w:rPr>
          <w:rFonts w:ascii="Arial" w:hAnsi="Arial" w:cs="Arial"/>
          <w:bCs w:val="0"/>
          <w:color w:val="auto"/>
          <w:sz w:val="24"/>
          <w:szCs w:val="24"/>
        </w:rPr>
        <w:lastRenderedPageBreak/>
        <w:t xml:space="preserve">Diagrama </w:t>
      </w:r>
      <w:bookmarkEnd w:id="22"/>
      <w:r w:rsidR="00D33784" w:rsidRPr="00B75267">
        <w:rPr>
          <w:rFonts w:ascii="Arial" w:hAnsi="Arial" w:cs="Arial"/>
          <w:bCs w:val="0"/>
          <w:color w:val="auto"/>
          <w:sz w:val="24"/>
          <w:szCs w:val="24"/>
        </w:rPr>
        <w:t>Conceitual</w:t>
      </w:r>
    </w:p>
    <w:p w14:paraId="2DAF38D3" w14:textId="0F13AD53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se define: as entidades necessárias para a construção do Banco de Dados; </w:t>
      </w:r>
    </w:p>
    <w:p w14:paraId="64EE5A9F" w14:textId="3592FD73" w:rsidR="00C44241" w:rsidRDefault="003D270C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10957F0E" wp14:editId="58F7D2A8">
            <wp:extent cx="5524500" cy="3597495"/>
            <wp:effectExtent l="0" t="0" r="0" b="3175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Modelo_Conceitual.jpg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4668" cy="3630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511565" w14:textId="1C0EB656" w:rsidR="00C44241" w:rsidRDefault="00B75267" w:rsidP="00B75267">
      <w:pPr>
        <w:pStyle w:val="Legenda"/>
        <w:ind w:left="709"/>
      </w:pPr>
      <w:r>
        <w:t xml:space="preserve">Figura </w:t>
      </w:r>
      <w:r w:rsidR="009B57A2">
        <w:fldChar w:fldCharType="begin"/>
      </w:r>
      <w:r w:rsidR="009B57A2">
        <w:instrText xml:space="preserve"> SEQ Figura \* ARABIC </w:instrText>
      </w:r>
      <w:r w:rsidR="009B57A2">
        <w:fldChar w:fldCharType="separate"/>
      </w:r>
      <w:r w:rsidR="002E4272">
        <w:rPr>
          <w:noProof/>
        </w:rPr>
        <w:t>29</w:t>
      </w:r>
      <w:r w:rsidR="009B57A2">
        <w:rPr>
          <w:noProof/>
        </w:rPr>
        <w:fldChar w:fldCharType="end"/>
      </w:r>
      <w:r>
        <w:t xml:space="preserve"> - Modelo de entidade e relacionamento do banco de dados</w:t>
      </w:r>
    </w:p>
    <w:p w14:paraId="2845C216" w14:textId="0A101E38" w:rsidR="00CC42AE" w:rsidRDefault="00CC42AE" w:rsidP="00CC42AE"/>
    <w:p w14:paraId="27640F34" w14:textId="42ABEFBE" w:rsidR="00B30C90" w:rsidRDefault="00B30C90" w:rsidP="00CC42AE"/>
    <w:p w14:paraId="591932C0" w14:textId="01AC83CC" w:rsidR="00B30C90" w:rsidRDefault="00B30C90" w:rsidP="00CC42AE"/>
    <w:p w14:paraId="5248D697" w14:textId="312A229B" w:rsidR="00B30C90" w:rsidRDefault="00B30C90" w:rsidP="00CC42AE"/>
    <w:p w14:paraId="387E6E13" w14:textId="44B8C224" w:rsidR="00B30C90" w:rsidRDefault="00B30C90" w:rsidP="00CC42AE"/>
    <w:p w14:paraId="7EFCAE59" w14:textId="5E402378" w:rsidR="00B30C90" w:rsidRDefault="00B30C90" w:rsidP="00CC42AE"/>
    <w:p w14:paraId="5D9D9E6A" w14:textId="4AFFE26F" w:rsidR="00B30C90" w:rsidRDefault="00B30C90" w:rsidP="00CC42AE"/>
    <w:p w14:paraId="559E9DF4" w14:textId="7B358F81" w:rsidR="00B30C90" w:rsidRDefault="00B30C90" w:rsidP="00CC42AE"/>
    <w:p w14:paraId="50CF4B5D" w14:textId="0BEE1EC0" w:rsidR="00B30C90" w:rsidRDefault="00B30C90" w:rsidP="00CC42AE"/>
    <w:p w14:paraId="491E5004" w14:textId="77777777" w:rsidR="00B30C90" w:rsidRPr="00CC42AE" w:rsidRDefault="00B30C90" w:rsidP="00CC42AE"/>
    <w:p w14:paraId="3623C328" w14:textId="77777777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3" w:name="_Toc14160063"/>
      <w:r w:rsidRPr="00B75267">
        <w:rPr>
          <w:rFonts w:ascii="Arial" w:hAnsi="Arial" w:cs="Arial"/>
          <w:bCs w:val="0"/>
          <w:color w:val="auto"/>
          <w:sz w:val="24"/>
          <w:szCs w:val="24"/>
        </w:rPr>
        <w:lastRenderedPageBreak/>
        <w:t>Modelo lógico do banco de dados</w:t>
      </w:r>
      <w:bookmarkEnd w:id="23"/>
      <w:r w:rsidRPr="00B75267">
        <w:rPr>
          <w:rFonts w:ascii="Arial" w:hAnsi="Arial" w:cs="Arial"/>
          <w:bCs w:val="0"/>
          <w:color w:val="auto"/>
          <w:sz w:val="24"/>
          <w:szCs w:val="24"/>
        </w:rPr>
        <w:t xml:space="preserve"> </w:t>
      </w:r>
    </w:p>
    <w:p w14:paraId="15029A78" w14:textId="3E68794A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4901D264" w14:textId="319714D7" w:rsidR="006309C3" w:rsidRDefault="000F6D18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9660" w:dyaOrig="6796" w14:anchorId="60068DD0">
          <v:shape id="_x0000_i1031" type="#_x0000_t75" style="width:438.75pt;height:308.25pt" o:ole="">
            <v:imagedata r:id="rId50" o:title=""/>
          </v:shape>
          <o:OLEObject Type="Embed" ProgID="Visio.Drawing.15" ShapeID="_x0000_i1031" DrawAspect="Content" ObjectID="_1651319769" r:id="rId51"/>
        </w:object>
      </w:r>
    </w:p>
    <w:p w14:paraId="6C5998E5" w14:textId="7C4DF5CF" w:rsidR="006309C3" w:rsidRDefault="00B75267" w:rsidP="00B75267">
      <w:pPr>
        <w:pStyle w:val="Legenda"/>
        <w:ind w:left="1418" w:firstLine="709"/>
      </w:pPr>
      <w:r>
        <w:t xml:space="preserve">Figura </w:t>
      </w:r>
      <w:r w:rsidR="009B57A2">
        <w:fldChar w:fldCharType="begin"/>
      </w:r>
      <w:r w:rsidR="009B57A2">
        <w:instrText xml:space="preserve"> SEQ Figura \* ARABIC </w:instrText>
      </w:r>
      <w:r w:rsidR="009B57A2">
        <w:fldChar w:fldCharType="separate"/>
      </w:r>
      <w:r w:rsidR="002E4272">
        <w:rPr>
          <w:noProof/>
        </w:rPr>
        <w:t>30</w:t>
      </w:r>
      <w:r w:rsidR="009B57A2">
        <w:rPr>
          <w:noProof/>
        </w:rPr>
        <w:fldChar w:fldCharType="end"/>
      </w:r>
      <w:r>
        <w:t xml:space="preserve"> - </w:t>
      </w:r>
      <w:r w:rsidRPr="00A93B5E">
        <w:t>Modelo lógico do banco de dados</w:t>
      </w:r>
    </w:p>
    <w:p w14:paraId="031C4309" w14:textId="1574CE93" w:rsidR="00B75267" w:rsidRDefault="00B75267" w:rsidP="00B75267"/>
    <w:p w14:paraId="3D259B25" w14:textId="1A62C3C7" w:rsidR="00B30C90" w:rsidRDefault="00B30C90" w:rsidP="00B75267"/>
    <w:p w14:paraId="59FD5EF1" w14:textId="1A9E0955" w:rsidR="00B30C90" w:rsidRDefault="00B30C90" w:rsidP="00B75267"/>
    <w:p w14:paraId="3BD8B43B" w14:textId="5BA02B56" w:rsidR="00B30C90" w:rsidRDefault="00B30C90" w:rsidP="00B75267"/>
    <w:p w14:paraId="2AAB5C88" w14:textId="008F513B" w:rsidR="00B30C90" w:rsidRDefault="00B30C90" w:rsidP="00B75267"/>
    <w:p w14:paraId="152BFB0F" w14:textId="67007FDA" w:rsidR="00B30C90" w:rsidRDefault="00B30C90" w:rsidP="00B75267"/>
    <w:p w14:paraId="1935B693" w14:textId="2AC0531D" w:rsidR="00B30C90" w:rsidRDefault="00B30C90" w:rsidP="00B75267"/>
    <w:p w14:paraId="2F4152A2" w14:textId="5192C84D" w:rsidR="00B30C90" w:rsidRDefault="00B30C90" w:rsidP="00B75267"/>
    <w:p w14:paraId="071B0ED0" w14:textId="77777777" w:rsidR="00B30C90" w:rsidRPr="00B75267" w:rsidRDefault="00B30C90" w:rsidP="00B75267"/>
    <w:p w14:paraId="1FECA545" w14:textId="77777777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4" w:name="_Toc14160064"/>
      <w:r w:rsidRPr="00B75267">
        <w:rPr>
          <w:rFonts w:ascii="Arial" w:hAnsi="Arial" w:cs="Arial"/>
          <w:bCs w:val="0"/>
          <w:color w:val="auto"/>
          <w:sz w:val="24"/>
          <w:szCs w:val="24"/>
        </w:rPr>
        <w:lastRenderedPageBreak/>
        <w:t>Dicionário de dados</w:t>
      </w:r>
      <w:bookmarkEnd w:id="24"/>
      <w:r w:rsidRPr="00B75267">
        <w:rPr>
          <w:rFonts w:ascii="Arial" w:hAnsi="Arial" w:cs="Arial"/>
          <w:bCs w:val="0"/>
          <w:color w:val="auto"/>
          <w:sz w:val="24"/>
          <w:szCs w:val="24"/>
        </w:rPr>
        <w:t xml:space="preserve"> </w:t>
      </w:r>
    </w:p>
    <w:p w14:paraId="44FE5CE8" w14:textId="1B4B7EC7" w:rsidR="006309C3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é elaborada uma organização básica dos dados do banco. Aqui são informadas as entidades, com seus respectivos campos, tipos e descrições. O banco foi desenvolvido no servidor de banco de dados </w:t>
      </w:r>
      <w:proofErr w:type="spellStart"/>
      <w:r w:rsidR="00B75267">
        <w:rPr>
          <w:rFonts w:ascii="Arial" w:hAnsi="Arial" w:cs="Arial"/>
          <w:sz w:val="24"/>
          <w:szCs w:val="24"/>
        </w:rPr>
        <w:t>Robo</w:t>
      </w:r>
      <w:proofErr w:type="spellEnd"/>
      <w:r w:rsidR="00B75267">
        <w:rPr>
          <w:rFonts w:ascii="Arial" w:hAnsi="Arial" w:cs="Arial"/>
          <w:sz w:val="24"/>
          <w:szCs w:val="24"/>
        </w:rPr>
        <w:t xml:space="preserve"> 3T</w:t>
      </w:r>
      <w:r w:rsidRPr="0090159B">
        <w:rPr>
          <w:rFonts w:ascii="Arial" w:hAnsi="Arial" w:cs="Arial"/>
          <w:sz w:val="24"/>
          <w:szCs w:val="24"/>
        </w:rPr>
        <w:t>.</w:t>
      </w:r>
    </w:p>
    <w:p w14:paraId="3A4B4A45" w14:textId="77777777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315AD9E" w14:textId="05B76E3F" w:rsidR="00C235AC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2D033EFC" wp14:editId="0DCA0E04">
            <wp:extent cx="5579745" cy="2005330"/>
            <wp:effectExtent l="0" t="0" r="1905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0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0D1A49" w14:textId="13DC64C7" w:rsidR="00B75267" w:rsidRDefault="00B75267" w:rsidP="00B75267">
      <w:pPr>
        <w:pStyle w:val="Legenda"/>
        <w:ind w:left="1418" w:firstLine="709"/>
        <w:rPr>
          <w:rFonts w:ascii="Arial" w:hAnsi="Arial" w:cs="Arial"/>
          <w:szCs w:val="24"/>
        </w:rPr>
      </w:pPr>
      <w:r>
        <w:t xml:space="preserve">Figura </w:t>
      </w:r>
      <w:r w:rsidR="009B57A2">
        <w:fldChar w:fldCharType="begin"/>
      </w:r>
      <w:r w:rsidR="009B57A2">
        <w:instrText xml:space="preserve"> SEQ Figura \* ARABIC </w:instrText>
      </w:r>
      <w:r w:rsidR="009B57A2">
        <w:fldChar w:fldCharType="separate"/>
      </w:r>
      <w:r w:rsidR="002E4272">
        <w:rPr>
          <w:noProof/>
        </w:rPr>
        <w:t>31</w:t>
      </w:r>
      <w:r w:rsidR="009B57A2">
        <w:rPr>
          <w:noProof/>
        </w:rPr>
        <w:fldChar w:fldCharType="end"/>
      </w:r>
      <w:r>
        <w:t xml:space="preserve"> - </w:t>
      </w:r>
      <w:r w:rsidRPr="00B649A4">
        <w:t>Dicionário de dados - Hospital</w:t>
      </w:r>
    </w:p>
    <w:p w14:paraId="0D6A8D30" w14:textId="77777777" w:rsidR="00B75267" w:rsidRDefault="00B75267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834892C" w14:textId="116EB9E5" w:rsidR="00C235AC" w:rsidRPr="0090159B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70F8E670" wp14:editId="194AC52F">
            <wp:extent cx="5579745" cy="1460500"/>
            <wp:effectExtent l="0" t="0" r="1905" b="635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33E300" w14:textId="02068C36" w:rsidR="00B75267" w:rsidRDefault="00B75267" w:rsidP="00B75267">
      <w:pPr>
        <w:pStyle w:val="Legenda"/>
        <w:ind w:left="1418" w:firstLine="709"/>
      </w:pPr>
      <w:r>
        <w:t xml:space="preserve">Figura </w:t>
      </w:r>
      <w:r w:rsidR="009B57A2">
        <w:fldChar w:fldCharType="begin"/>
      </w:r>
      <w:r w:rsidR="009B57A2">
        <w:instrText xml:space="preserve"> SEQ Figura \* ARABIC </w:instrText>
      </w:r>
      <w:r w:rsidR="009B57A2">
        <w:fldChar w:fldCharType="separate"/>
      </w:r>
      <w:r w:rsidR="002E4272">
        <w:rPr>
          <w:noProof/>
        </w:rPr>
        <w:t>32</w:t>
      </w:r>
      <w:r w:rsidR="009B57A2">
        <w:rPr>
          <w:noProof/>
        </w:rPr>
        <w:fldChar w:fldCharType="end"/>
      </w:r>
      <w:r>
        <w:t xml:space="preserve"> - </w:t>
      </w:r>
      <w:r w:rsidRPr="00291147">
        <w:t>Dicionário de dados – Paciente</w:t>
      </w:r>
    </w:p>
    <w:p w14:paraId="610D5D45" w14:textId="77777777" w:rsidR="00B75267" w:rsidRPr="00B75267" w:rsidRDefault="00B75267" w:rsidP="00B75267"/>
    <w:p w14:paraId="7B7156BF" w14:textId="2FFA70EE" w:rsidR="008A45D9" w:rsidRDefault="0045407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45407A">
        <w:rPr>
          <w:rFonts w:ascii="Arial" w:eastAsiaTheme="majorEastAsia" w:hAnsi="Arial" w:cs="Arial"/>
          <w:b/>
          <w:bCs/>
          <w:noProof/>
          <w:sz w:val="24"/>
          <w:szCs w:val="24"/>
        </w:rPr>
        <w:drawing>
          <wp:inline distT="0" distB="0" distL="0" distR="0" wp14:anchorId="03F3C962" wp14:editId="225D5B91">
            <wp:extent cx="5579745" cy="1097915"/>
            <wp:effectExtent l="0" t="0" r="1905" b="698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42C444" w14:textId="7E790FB6" w:rsidR="008A45D9" w:rsidRDefault="00B75267" w:rsidP="00B75267">
      <w:pPr>
        <w:pStyle w:val="Legenda"/>
        <w:ind w:left="1418" w:firstLine="709"/>
      </w:pPr>
      <w:r>
        <w:t xml:space="preserve">Figura </w:t>
      </w:r>
      <w:r w:rsidR="009B57A2">
        <w:fldChar w:fldCharType="begin"/>
      </w:r>
      <w:r w:rsidR="009B57A2">
        <w:instrText xml:space="preserve"> SEQ Figura \* ARABIC </w:instrText>
      </w:r>
      <w:r w:rsidR="009B57A2">
        <w:fldChar w:fldCharType="separate"/>
      </w:r>
      <w:r w:rsidR="002E4272">
        <w:rPr>
          <w:noProof/>
        </w:rPr>
        <w:t>33</w:t>
      </w:r>
      <w:r w:rsidR="009B57A2">
        <w:rPr>
          <w:noProof/>
        </w:rPr>
        <w:fldChar w:fldCharType="end"/>
      </w:r>
      <w:r>
        <w:t xml:space="preserve"> - </w:t>
      </w:r>
      <w:r w:rsidRPr="005C0D8A">
        <w:t xml:space="preserve">Dicionário de dados </w:t>
      </w:r>
      <w:r>
        <w:t>–</w:t>
      </w:r>
      <w:r w:rsidRPr="005C0D8A">
        <w:t xml:space="preserve"> Suporte</w:t>
      </w:r>
    </w:p>
    <w:p w14:paraId="67093B4C" w14:textId="77777777" w:rsidR="00B75267" w:rsidRPr="00B75267" w:rsidRDefault="00B75267" w:rsidP="00B75267"/>
    <w:p w14:paraId="2629FC4F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25" w:name="_Toc14160065"/>
      <w:r w:rsidRPr="0064000A">
        <w:rPr>
          <w:rFonts w:ascii="Arial" w:hAnsi="Arial" w:cs="Arial"/>
          <w:color w:val="auto"/>
          <w:sz w:val="24"/>
          <w:szCs w:val="24"/>
          <w:lang w:val="en-US"/>
        </w:rPr>
        <w:lastRenderedPageBreak/>
        <w:t>PRINCIPAIS TELAS DO SISTEMA</w:t>
      </w:r>
      <w:bookmarkEnd w:id="25"/>
    </w:p>
    <w:p w14:paraId="33C1290F" w14:textId="77777777" w:rsidR="0064000A" w:rsidRPr="0090159B" w:rsidRDefault="0090159B" w:rsidP="0090159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Descreve de maneira simples as principais telas do sistema</w:t>
      </w:r>
    </w:p>
    <w:p w14:paraId="1450ED6F" w14:textId="68C6E127" w:rsidR="0090159B" w:rsidRPr="00E54726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7777777" w:rsidR="0090159B" w:rsidRPr="007C6981" w:rsidRDefault="0090159B" w:rsidP="0090159B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6" w:name="_Toc14160066"/>
      <w:r>
        <w:rPr>
          <w:rFonts w:ascii="Arial" w:hAnsi="Arial" w:cs="Arial"/>
          <w:color w:val="auto"/>
          <w:sz w:val="24"/>
          <w:szCs w:val="24"/>
        </w:rPr>
        <w:t>CONCLUSÃO</w:t>
      </w:r>
      <w:bookmarkEnd w:id="26"/>
    </w:p>
    <w:p w14:paraId="547BC593" w14:textId="77777777" w:rsid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27" w:name="_Toc14160067"/>
      <w:bookmarkStart w:id="28" w:name="_Toc90215145"/>
      <w:r w:rsidRPr="00AB0D1F">
        <w:rPr>
          <w:rFonts w:ascii="Arial" w:hAnsi="Arial" w:cs="Arial"/>
          <w:color w:val="auto"/>
          <w:sz w:val="24"/>
          <w:szCs w:val="24"/>
        </w:rPr>
        <w:t>Escreva os resultados obtidos</w:t>
      </w:r>
      <w:bookmarkEnd w:id="27"/>
    </w:p>
    <w:p w14:paraId="2B57856D" w14:textId="77777777" w:rsidR="00AB0D1F" w:rsidRP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0D1F">
        <w:rPr>
          <w:rFonts w:ascii="Arial" w:hAnsi="Arial" w:cs="Arial"/>
          <w:sz w:val="24"/>
          <w:szCs w:val="24"/>
        </w:rPr>
        <w:t>Resultados obtidos</w:t>
      </w:r>
      <w:r w:rsidRPr="00AB0D1F">
        <w:rPr>
          <w:rFonts w:ascii="Arial" w:hAnsi="Arial" w:cs="Arial"/>
          <w:sz w:val="24"/>
          <w:szCs w:val="24"/>
        </w:rPr>
        <w:tab/>
      </w:r>
    </w:p>
    <w:p w14:paraId="57A66516" w14:textId="77777777" w:rsidR="00AB0D1F" w:rsidRPr="00AB0D1F" w:rsidRDefault="0090159B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29" w:name="_Toc14160068"/>
      <w:r w:rsidRPr="00AB0D1F">
        <w:rPr>
          <w:rFonts w:ascii="Arial" w:hAnsi="Arial" w:cs="Arial"/>
          <w:color w:val="auto"/>
          <w:sz w:val="24"/>
          <w:szCs w:val="24"/>
        </w:rPr>
        <w:t>Constatações</w:t>
      </w:r>
      <w:bookmarkStart w:id="30" w:name="_Toc90215144"/>
      <w:bookmarkEnd w:id="28"/>
      <w:bookmarkEnd w:id="29"/>
      <w:r w:rsidR="00AB0D1F" w:rsidRPr="00AB0D1F">
        <w:rPr>
          <w:rFonts w:ascii="Arial" w:hAnsi="Arial" w:cs="Arial"/>
          <w:color w:val="auto"/>
          <w:sz w:val="24"/>
          <w:szCs w:val="24"/>
        </w:rPr>
        <w:t xml:space="preserve"> </w:t>
      </w:r>
    </w:p>
    <w:bookmarkEnd w:id="30"/>
    <w:p w14:paraId="2580E991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statações</w:t>
      </w:r>
    </w:p>
    <w:p w14:paraId="5D8D1AB8" w14:textId="77777777" w:rsidR="0090159B" w:rsidRP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1" w:name="_Toc90215146"/>
      <w:bookmarkStart w:id="32" w:name="_Toc14160069"/>
      <w:r>
        <w:rPr>
          <w:rFonts w:ascii="Arial" w:hAnsi="Arial" w:cs="Arial"/>
          <w:color w:val="auto"/>
          <w:sz w:val="24"/>
          <w:szCs w:val="24"/>
        </w:rPr>
        <w:t>S</w:t>
      </w:r>
      <w:r w:rsidR="0090159B" w:rsidRPr="00AB0D1F">
        <w:rPr>
          <w:rFonts w:ascii="Arial" w:hAnsi="Arial" w:cs="Arial"/>
          <w:color w:val="auto"/>
          <w:sz w:val="24"/>
          <w:szCs w:val="24"/>
        </w:rPr>
        <w:t>ugestões de possíveis aperfeiçoamentos técnicos</w:t>
      </w:r>
      <w:bookmarkEnd w:id="31"/>
      <w:bookmarkEnd w:id="32"/>
      <w:r w:rsidR="0090159B" w:rsidRPr="00AB0D1F">
        <w:rPr>
          <w:rFonts w:ascii="Arial" w:hAnsi="Arial" w:cs="Arial"/>
          <w:color w:val="auto"/>
          <w:sz w:val="24"/>
          <w:szCs w:val="24"/>
        </w:rPr>
        <w:tab/>
      </w:r>
    </w:p>
    <w:p w14:paraId="0946E3C8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gestões</w:t>
      </w:r>
    </w:p>
    <w:p w14:paraId="7F9D2873" w14:textId="77777777" w:rsidR="0090159B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4B25B7D7" w14:textId="77777777" w:rsidR="00AB0D1F" w:rsidRDefault="00AB0D1F">
      <w:pPr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10A9AE3" w14:textId="77777777" w:rsidR="00430467" w:rsidRPr="007C6981" w:rsidRDefault="00430467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3" w:name="_Toc14160070"/>
      <w:r>
        <w:rPr>
          <w:rFonts w:ascii="Arial" w:hAnsi="Arial" w:cs="Arial"/>
          <w:color w:val="auto"/>
          <w:sz w:val="24"/>
          <w:szCs w:val="24"/>
        </w:rPr>
        <w:lastRenderedPageBreak/>
        <w:t>REFERÊNCIAS</w:t>
      </w:r>
      <w:bookmarkEnd w:id="33"/>
    </w:p>
    <w:p w14:paraId="391BE399" w14:textId="77777777" w:rsidR="00CA2A61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NODEJS. API </w:t>
      </w:r>
      <w:proofErr w:type="spellStart"/>
      <w:r w:rsidRPr="00026C97">
        <w:rPr>
          <w:rFonts w:ascii="Arial" w:hAnsi="Arial" w:cs="Arial"/>
          <w:sz w:val="24"/>
          <w:szCs w:val="24"/>
        </w:rPr>
        <w:t>Reference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26C97">
        <w:rPr>
          <w:rFonts w:ascii="Arial" w:hAnsi="Arial" w:cs="Arial"/>
          <w:sz w:val="24"/>
          <w:szCs w:val="24"/>
        </w:rPr>
        <w:t>Documentation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55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nodejs.org/en/docs/</w:t>
        </w:r>
      </w:hyperlink>
      <w:r w:rsidRPr="00026C97">
        <w:rPr>
          <w:rFonts w:ascii="Arial" w:hAnsi="Arial" w:cs="Arial"/>
          <w:sz w:val="24"/>
          <w:szCs w:val="24"/>
        </w:rPr>
        <w:t>&gt;. Acesso em: 10 fev. 2020</w:t>
      </w:r>
    </w:p>
    <w:p w14:paraId="3562C888" w14:textId="215E48C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MONGODB. </w:t>
      </w:r>
      <w:proofErr w:type="spellStart"/>
      <w:r w:rsidRPr="00026C97">
        <w:rPr>
          <w:rFonts w:ascii="Arial" w:hAnsi="Arial" w:cs="Arial"/>
          <w:sz w:val="24"/>
          <w:szCs w:val="24"/>
        </w:rPr>
        <w:t>MongoDB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Community Server. Disponível em: &lt;</w:t>
      </w:r>
      <w:hyperlink r:id="rId56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www.mongodb.com/download-center/community</w:t>
        </w:r>
      </w:hyperlink>
      <w:r w:rsidRPr="00026C97">
        <w:rPr>
          <w:rFonts w:ascii="Arial" w:hAnsi="Arial" w:cs="Arial"/>
          <w:sz w:val="24"/>
          <w:szCs w:val="24"/>
        </w:rPr>
        <w:t>&gt;. Acesso em: 11 fev. 2020</w:t>
      </w:r>
    </w:p>
    <w:p w14:paraId="29B3E066" w14:textId="591D31B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. </w:t>
      </w:r>
      <w:r w:rsidRPr="00026C97">
        <w:rPr>
          <w:rFonts w:ascii="Arial" w:hAnsi="Arial" w:cs="Arial"/>
          <w:sz w:val="24"/>
          <w:szCs w:val="24"/>
        </w:rPr>
        <w:tab/>
        <w:t xml:space="preserve">Componentes e </w:t>
      </w:r>
      <w:proofErr w:type="spellStart"/>
      <w:r w:rsidRPr="00026C97">
        <w:rPr>
          <w:rFonts w:ascii="Arial" w:hAnsi="Arial" w:cs="Arial"/>
          <w:sz w:val="24"/>
          <w:szCs w:val="24"/>
        </w:rPr>
        <w:t>Props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57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pt-br.reactjs.org/docs/componewnts-and-props.html</w:t>
        </w:r>
      </w:hyperlink>
      <w:r w:rsidRPr="00026C97">
        <w:rPr>
          <w:rFonts w:ascii="Arial" w:hAnsi="Arial" w:cs="Arial"/>
          <w:sz w:val="24"/>
          <w:szCs w:val="24"/>
        </w:rPr>
        <w:t>&gt;. Acesso em: 16 fev. 2020.</w:t>
      </w:r>
    </w:p>
    <w:p w14:paraId="74B47E78" w14:textId="33F43131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ROUTER DOM.</w:t>
      </w:r>
      <w:r w:rsidR="002B39C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2B39C1">
        <w:rPr>
          <w:rFonts w:ascii="Arial" w:hAnsi="Arial" w:cs="Arial"/>
          <w:sz w:val="24"/>
          <w:szCs w:val="24"/>
        </w:rPr>
        <w:t>Hooks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58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Hooks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4B64C47E" w14:textId="6FC6DA6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ROUTER DOM. </w:t>
      </w:r>
      <w:proofErr w:type="spellStart"/>
      <w:r w:rsidRPr="00026C97">
        <w:rPr>
          <w:rFonts w:ascii="Arial" w:hAnsi="Arial" w:cs="Arial"/>
          <w:sz w:val="24"/>
          <w:szCs w:val="24"/>
        </w:rPr>
        <w:t>Redirect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59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Redirect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73D2FC33" w14:textId="35EC604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ICONS. </w:t>
      </w:r>
      <w:proofErr w:type="spellStart"/>
      <w:r w:rsidRPr="00026C97">
        <w:rPr>
          <w:rFonts w:ascii="Arial" w:hAnsi="Arial" w:cs="Arial"/>
          <w:sz w:val="24"/>
          <w:szCs w:val="24"/>
        </w:rPr>
        <w:t>Font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26C97">
        <w:rPr>
          <w:rFonts w:ascii="Arial" w:hAnsi="Arial" w:cs="Arial"/>
          <w:sz w:val="24"/>
          <w:szCs w:val="24"/>
        </w:rPr>
        <w:t>Awesome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60" w:anchor="/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-icons.netlify.com/#/</w:t>
        </w:r>
      </w:hyperlink>
      <w:r w:rsidRPr="00026C97">
        <w:rPr>
          <w:rFonts w:ascii="Arial" w:hAnsi="Arial" w:cs="Arial"/>
          <w:sz w:val="24"/>
          <w:szCs w:val="24"/>
        </w:rPr>
        <w:t>&gt;. Acesso em: 20 fev. 2020.</w:t>
      </w:r>
    </w:p>
    <w:p w14:paraId="002215FC" w14:textId="0A7CCDA4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GITHUB. Cep-</w:t>
      </w:r>
      <w:proofErr w:type="spellStart"/>
      <w:r w:rsidRPr="00026C97">
        <w:rPr>
          <w:rFonts w:ascii="Arial" w:hAnsi="Arial" w:cs="Arial"/>
          <w:sz w:val="24"/>
          <w:szCs w:val="24"/>
        </w:rPr>
        <w:t>promise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61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github.com/filipedeschamps/cep-promise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36B215ED" w14:textId="51A9C2B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NATIVE. </w:t>
      </w:r>
      <w:proofErr w:type="spellStart"/>
      <w:r w:rsidRPr="00026C97">
        <w:rPr>
          <w:rFonts w:ascii="Arial" w:hAnsi="Arial" w:cs="Arial"/>
          <w:sz w:val="24"/>
          <w:szCs w:val="24"/>
        </w:rPr>
        <w:t>Getting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26C97">
        <w:rPr>
          <w:rFonts w:ascii="Arial" w:hAnsi="Arial" w:cs="Arial"/>
          <w:sz w:val="24"/>
          <w:szCs w:val="24"/>
        </w:rPr>
        <w:t>Started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62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getting-started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68FFF379" w14:textId="7BDE1C4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NATIVE. </w:t>
      </w:r>
      <w:proofErr w:type="spellStart"/>
      <w:r w:rsidRPr="00026C97">
        <w:rPr>
          <w:rFonts w:ascii="Arial" w:hAnsi="Arial" w:cs="Arial"/>
          <w:sz w:val="24"/>
          <w:szCs w:val="24"/>
        </w:rPr>
        <w:t>Text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Input. Disponível em: &lt;</w:t>
      </w:r>
      <w:hyperlink r:id="rId63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textinput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3E2C5108" w14:textId="3EAF8A89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OCKETSEAT. </w:t>
      </w:r>
      <w:r w:rsidRPr="00026C97">
        <w:rPr>
          <w:rFonts w:ascii="Arial" w:hAnsi="Arial" w:cs="Arial"/>
          <w:color w:val="161B3D"/>
          <w:sz w:val="24"/>
          <w:szCs w:val="24"/>
        </w:rPr>
        <w:t xml:space="preserve">Como organizar estilos no </w:t>
      </w:r>
      <w:proofErr w:type="spellStart"/>
      <w:r w:rsidRPr="00026C97">
        <w:rPr>
          <w:rFonts w:ascii="Arial" w:hAnsi="Arial" w:cs="Arial"/>
          <w:color w:val="161B3D"/>
          <w:sz w:val="24"/>
          <w:szCs w:val="24"/>
        </w:rPr>
        <w:t>React</w:t>
      </w:r>
      <w:proofErr w:type="spellEnd"/>
      <w:r w:rsidRPr="00026C97">
        <w:rPr>
          <w:rFonts w:ascii="Arial" w:hAnsi="Arial" w:cs="Arial"/>
          <w:color w:val="161B3D"/>
          <w:sz w:val="24"/>
          <w:szCs w:val="24"/>
        </w:rPr>
        <w:t xml:space="preserve"> </w:t>
      </w:r>
      <w:proofErr w:type="spellStart"/>
      <w:r w:rsidRPr="00026C97">
        <w:rPr>
          <w:rFonts w:ascii="Arial" w:hAnsi="Arial" w:cs="Arial"/>
          <w:color w:val="161B3D"/>
          <w:sz w:val="24"/>
          <w:szCs w:val="24"/>
        </w:rPr>
        <w:t>Native</w:t>
      </w:r>
      <w:proofErr w:type="spellEnd"/>
      <w:r w:rsidRPr="00026C97">
        <w:rPr>
          <w:rFonts w:ascii="Arial" w:hAnsi="Arial" w:cs="Arial"/>
          <w:color w:val="161B3D"/>
          <w:sz w:val="24"/>
          <w:szCs w:val="24"/>
        </w:rPr>
        <w:t>. Disponível em: &lt;</w:t>
      </w:r>
      <w:hyperlink r:id="rId64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blog.rocketseat.com.br/como-organizar-estilos-no-react-native/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452D8536" w14:textId="5766FDB5" w:rsidR="00026C97" w:rsidRPr="00B81D70" w:rsidRDefault="00026C97" w:rsidP="00026C97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 xml:space="preserve">PROPROGRAMMING101. </w:t>
      </w:r>
      <w:proofErr w:type="spellStart"/>
      <w:r w:rsidRPr="00B81D70">
        <w:rPr>
          <w:rFonts w:ascii="Arial" w:hAnsi="Arial" w:cs="Arial"/>
          <w:sz w:val="24"/>
          <w:szCs w:val="24"/>
        </w:rPr>
        <w:t>React</w:t>
      </w:r>
      <w:proofErr w:type="spellEnd"/>
      <w:r w:rsidRPr="00B81D7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81D70">
        <w:rPr>
          <w:rFonts w:ascii="Arial" w:hAnsi="Arial" w:cs="Arial"/>
          <w:sz w:val="24"/>
          <w:szCs w:val="24"/>
        </w:rPr>
        <w:t>Native</w:t>
      </w:r>
      <w:proofErr w:type="spellEnd"/>
      <w:r w:rsidRPr="00B81D70">
        <w:rPr>
          <w:rFonts w:ascii="Arial" w:hAnsi="Arial" w:cs="Arial"/>
          <w:sz w:val="24"/>
          <w:szCs w:val="24"/>
        </w:rPr>
        <w:t xml:space="preserve">: </w:t>
      </w:r>
      <w:proofErr w:type="spellStart"/>
      <w:r w:rsidRPr="00B81D70">
        <w:rPr>
          <w:rFonts w:ascii="Arial" w:hAnsi="Arial" w:cs="Arial"/>
          <w:sz w:val="24"/>
          <w:szCs w:val="24"/>
        </w:rPr>
        <w:t>Custom</w:t>
      </w:r>
      <w:proofErr w:type="spellEnd"/>
      <w:r w:rsidRPr="00B81D7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81D70">
        <w:rPr>
          <w:rFonts w:ascii="Arial" w:hAnsi="Arial" w:cs="Arial"/>
          <w:sz w:val="24"/>
          <w:szCs w:val="24"/>
        </w:rPr>
        <w:t>navigation</w:t>
      </w:r>
      <w:proofErr w:type="spellEnd"/>
      <w:r w:rsidRPr="00B81D7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81D70">
        <w:rPr>
          <w:rFonts w:ascii="Arial" w:hAnsi="Arial" w:cs="Arial"/>
          <w:sz w:val="24"/>
          <w:szCs w:val="24"/>
        </w:rPr>
        <w:t>Transitions</w:t>
      </w:r>
      <w:proofErr w:type="spellEnd"/>
      <w:r w:rsidRPr="00B81D70">
        <w:rPr>
          <w:rFonts w:ascii="Arial" w:hAnsi="Arial" w:cs="Arial"/>
          <w:sz w:val="24"/>
          <w:szCs w:val="24"/>
        </w:rPr>
        <w:t>. Disponível em: &lt;</w:t>
      </w:r>
      <w:hyperlink r:id="rId65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www.youtube.com/watch?v=9ajDD3W1JKk</w:t>
        </w:r>
      </w:hyperlink>
      <w:r w:rsidRPr="00B81D70">
        <w:rPr>
          <w:rFonts w:ascii="Arial" w:hAnsi="Arial" w:cs="Arial"/>
          <w:sz w:val="24"/>
          <w:szCs w:val="24"/>
        </w:rPr>
        <w:t>/&gt;. Acesso em: 03 mar. 2020.</w:t>
      </w:r>
    </w:p>
    <w:p w14:paraId="7E5C3245" w14:textId="143E993D" w:rsidR="00026C97" w:rsidRPr="00B81D70" w:rsidRDefault="00026C97" w:rsidP="00026C97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 xml:space="preserve">REACT NAVIGATION. </w:t>
      </w:r>
      <w:proofErr w:type="spellStart"/>
      <w:r w:rsidRPr="00B81D70">
        <w:rPr>
          <w:rFonts w:ascii="Arial" w:hAnsi="Arial" w:cs="Arial"/>
          <w:sz w:val="24"/>
          <w:szCs w:val="24"/>
        </w:rPr>
        <w:t>Configuring</w:t>
      </w:r>
      <w:proofErr w:type="spellEnd"/>
      <w:r w:rsidRPr="00B81D7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81D70">
        <w:rPr>
          <w:rFonts w:ascii="Arial" w:hAnsi="Arial" w:cs="Arial"/>
          <w:sz w:val="24"/>
          <w:szCs w:val="24"/>
        </w:rPr>
        <w:t>the</w:t>
      </w:r>
      <w:proofErr w:type="spellEnd"/>
      <w:r w:rsidRPr="00B81D70">
        <w:rPr>
          <w:rFonts w:ascii="Arial" w:hAnsi="Arial" w:cs="Arial"/>
          <w:sz w:val="24"/>
          <w:szCs w:val="24"/>
        </w:rPr>
        <w:t xml:space="preserve"> header bar. Disponível em: &lt;</w:t>
      </w:r>
      <w:hyperlink r:id="rId66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reactnavigation.org/docs/headers/</w:t>
        </w:r>
      </w:hyperlink>
      <w:r w:rsidRPr="00B81D70">
        <w:rPr>
          <w:rFonts w:ascii="Arial" w:hAnsi="Arial" w:cs="Arial"/>
          <w:sz w:val="24"/>
          <w:szCs w:val="24"/>
        </w:rPr>
        <w:t>&gt;. Acesso em: 03 mar. 2020.</w:t>
      </w:r>
    </w:p>
    <w:p w14:paraId="49785B81" w14:textId="086C0B74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</w:t>
      </w:r>
      <w:proofErr w:type="spellStart"/>
      <w:r w:rsidRPr="00B81D70">
        <w:rPr>
          <w:rFonts w:ascii="Arial" w:hAnsi="Arial" w:cs="Arial"/>
        </w:rPr>
        <w:t>Getting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started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67" w:tgtFrame="_blank" w:history="1">
        <w:r w:rsidRPr="00B81D70">
          <w:rPr>
            <w:rStyle w:val="Hyperlink"/>
            <w:rFonts w:ascii="Arial" w:hAnsi="Arial" w:cs="Arial"/>
          </w:rPr>
          <w:t>https://reactnavigation.org/docs/getting-started</w:t>
        </w:r>
      </w:hyperlink>
      <w:r w:rsidRPr="00B81D70">
        <w:rPr>
          <w:rFonts w:ascii="Arial" w:hAnsi="Arial" w:cs="Arial"/>
        </w:rPr>
        <w:t>. Acesso em: 11 mar. 2020.</w:t>
      </w:r>
    </w:p>
    <w:p w14:paraId="295B4F76" w14:textId="0279FF32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</w:t>
      </w:r>
      <w:proofErr w:type="spellStart"/>
      <w:r w:rsidRPr="00B81D70">
        <w:rPr>
          <w:rFonts w:ascii="Arial" w:hAnsi="Arial" w:cs="Arial"/>
        </w:rPr>
        <w:t>Drawer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navigation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68" w:tgtFrame="_blank" w:history="1">
        <w:r w:rsidRPr="00B81D70">
          <w:rPr>
            <w:rStyle w:val="Hyperlink"/>
            <w:rFonts w:ascii="Arial" w:hAnsi="Arial" w:cs="Arial"/>
          </w:rPr>
          <w:t>https://reactnavigation.org/docs/drawer-based-navigation</w:t>
        </w:r>
      </w:hyperlink>
      <w:r w:rsidRPr="00B81D70">
        <w:rPr>
          <w:rFonts w:ascii="Arial" w:hAnsi="Arial" w:cs="Arial"/>
        </w:rPr>
        <w:t>. Acesso em: 11 mar. 2020.</w:t>
      </w:r>
    </w:p>
    <w:p w14:paraId="2F04356A" w14:textId="337478C6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lastRenderedPageBreak/>
        <w:t xml:space="preserve">EXPO DOCUMENTATION. </w:t>
      </w:r>
      <w:proofErr w:type="spellStart"/>
      <w:r w:rsidRPr="00B81D70">
        <w:rPr>
          <w:rFonts w:ascii="Arial" w:hAnsi="Arial" w:cs="Arial"/>
        </w:rPr>
        <w:t>AsyncStorage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</w:t>
      </w:r>
      <w:r w:rsidRPr="00B81D70">
        <w:rPr>
          <w:rFonts w:ascii="Arial" w:hAnsi="Arial" w:cs="Arial"/>
        </w:rPr>
        <w:br/>
      </w:r>
      <w:hyperlink r:id="rId69" w:tgtFrame="_blank" w:history="1">
        <w:r w:rsidRPr="00B81D70">
          <w:rPr>
            <w:rStyle w:val="Hyperlink"/>
            <w:rFonts w:ascii="Arial" w:hAnsi="Arial" w:cs="Arial"/>
          </w:rPr>
          <w:t>https://docs.expo.io/versions/latest/react-native/asyncstorage/</w:t>
        </w:r>
      </w:hyperlink>
      <w:r w:rsidRPr="00B81D70">
        <w:rPr>
          <w:rFonts w:ascii="Arial" w:hAnsi="Arial" w:cs="Arial"/>
        </w:rPr>
        <w:t>. Acesso em: 21 mar. 2020.</w:t>
      </w:r>
    </w:p>
    <w:p w14:paraId="4F81EB4A" w14:textId="316562C5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MEDIUM. </w:t>
      </w:r>
      <w:proofErr w:type="spellStart"/>
      <w:r w:rsidRPr="00B81D70">
        <w:rPr>
          <w:rFonts w:ascii="Arial" w:hAnsi="Arial" w:cs="Arial"/>
        </w:rPr>
        <w:t>Converting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Stateless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React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Class-Based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Components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to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Pure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Functions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0" w:tgtFrame="_blank" w:history="1">
        <w:r w:rsidRPr="00B81D70">
          <w:rPr>
            <w:rStyle w:val="Hyperlink"/>
            <w:rFonts w:ascii="Arial" w:hAnsi="Arial" w:cs="Arial"/>
          </w:rPr>
          <w:t>https://medium.com/@justintulk/converting-stateless-react-components-to-pure-functions-542cd5ad3866</w:t>
        </w:r>
      </w:hyperlink>
      <w:r w:rsidRPr="00B81D70">
        <w:rPr>
          <w:rFonts w:ascii="Arial" w:hAnsi="Arial" w:cs="Arial"/>
        </w:rPr>
        <w:t>. Acesso em: 18 mar. 2020.</w:t>
      </w:r>
    </w:p>
    <w:p w14:paraId="462C502C" w14:textId="01A91250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Autenticação JWT no </w:t>
      </w:r>
      <w:proofErr w:type="spellStart"/>
      <w:r w:rsidRPr="00B81D70">
        <w:rPr>
          <w:rFonts w:ascii="Arial" w:hAnsi="Arial" w:cs="Arial"/>
        </w:rPr>
        <w:t>React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Native</w:t>
      </w:r>
      <w:proofErr w:type="spellEnd"/>
      <w:r w:rsidRPr="00B81D70">
        <w:rPr>
          <w:rFonts w:ascii="Arial" w:hAnsi="Arial" w:cs="Arial"/>
        </w:rPr>
        <w:t xml:space="preserve"> com API REST em </w:t>
      </w:r>
      <w:proofErr w:type="spellStart"/>
      <w:r w:rsidRPr="00B81D70">
        <w:rPr>
          <w:rFonts w:ascii="Arial" w:hAnsi="Arial" w:cs="Arial"/>
        </w:rPr>
        <w:t>NodeJS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1" w:tgtFrame="_blank" w:history="1">
        <w:r w:rsidRPr="00B81D70">
          <w:rPr>
            <w:rStyle w:val="Hyperlink"/>
            <w:rFonts w:ascii="Arial" w:hAnsi="Arial" w:cs="Arial"/>
          </w:rPr>
          <w:t>https://blog.rocketseat.com.br/autenticacao-react-native-nodejs/</w:t>
        </w:r>
      </w:hyperlink>
      <w:r w:rsidRPr="00B81D70">
        <w:rPr>
          <w:rFonts w:ascii="Arial" w:hAnsi="Arial" w:cs="Arial"/>
        </w:rPr>
        <w:t>. Acesso em: 22 mar. 2020.</w:t>
      </w:r>
    </w:p>
    <w:p w14:paraId="2D0C7D1B" w14:textId="2C14685E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Fluxo de autenticação com Token JWT no </w:t>
      </w:r>
      <w:proofErr w:type="spellStart"/>
      <w:r w:rsidRPr="00B81D70">
        <w:rPr>
          <w:rFonts w:ascii="Arial" w:hAnsi="Arial" w:cs="Arial"/>
        </w:rPr>
        <w:t>React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Native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2" w:tgtFrame="_blank" w:history="1">
        <w:r w:rsidRPr="00B81D70">
          <w:rPr>
            <w:rStyle w:val="Hyperlink"/>
            <w:rFonts w:ascii="Arial" w:hAnsi="Arial" w:cs="Arial"/>
          </w:rPr>
          <w:t>https://blog.rocketseat.com.br/fluxo-de-autenticacao-com-react-native/</w:t>
        </w:r>
      </w:hyperlink>
      <w:r w:rsidRPr="00B81D70">
        <w:rPr>
          <w:rFonts w:ascii="Arial" w:hAnsi="Arial" w:cs="Arial"/>
        </w:rPr>
        <w:t>. Acesso em: 22 mar. 2020.</w:t>
      </w:r>
    </w:p>
    <w:p w14:paraId="53283579" w14:textId="3512DB50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GITHUB. </w:t>
      </w:r>
      <w:proofErr w:type="spellStart"/>
      <w:r w:rsidRPr="00B81D70">
        <w:rPr>
          <w:rFonts w:ascii="Arial" w:hAnsi="Arial" w:cs="Arial"/>
        </w:rPr>
        <w:t>Axios</w:t>
      </w:r>
      <w:proofErr w:type="spellEnd"/>
      <w:r w:rsidRPr="00B81D70">
        <w:rPr>
          <w:rFonts w:ascii="Arial" w:hAnsi="Arial" w:cs="Arial"/>
        </w:rPr>
        <w:t>-catch-</w:t>
      </w:r>
      <w:proofErr w:type="spellStart"/>
      <w:r w:rsidRPr="00B81D70">
        <w:rPr>
          <w:rFonts w:ascii="Arial" w:hAnsi="Arial" w:cs="Arial"/>
        </w:rPr>
        <w:t>error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3" w:tgtFrame="_blank" w:history="1">
        <w:r w:rsidRPr="00B81D70">
          <w:rPr>
            <w:rStyle w:val="Hyperlink"/>
            <w:rFonts w:ascii="Arial" w:hAnsi="Arial" w:cs="Arial"/>
          </w:rPr>
          <w:t>https://gist.github.com/fgilio/230ccd514e9381fafa51608fcf137253</w:t>
        </w:r>
      </w:hyperlink>
      <w:r w:rsidRPr="00B81D70">
        <w:rPr>
          <w:rFonts w:ascii="Arial" w:hAnsi="Arial" w:cs="Arial"/>
        </w:rPr>
        <w:t>. Acesso em: 23 mar. 2020.</w:t>
      </w:r>
    </w:p>
    <w:p w14:paraId="4898336E" w14:textId="1C9081F5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[API </w:t>
      </w:r>
      <w:proofErr w:type="spellStart"/>
      <w:r w:rsidRPr="00B81D70">
        <w:rPr>
          <w:rFonts w:ascii="Arial" w:hAnsi="Arial" w:cs="Arial"/>
        </w:rPr>
        <w:t>NodeJS</w:t>
      </w:r>
      <w:proofErr w:type="spellEnd"/>
      <w:r w:rsidRPr="00B81D70">
        <w:rPr>
          <w:rFonts w:ascii="Arial" w:hAnsi="Arial" w:cs="Arial"/>
        </w:rPr>
        <w:t xml:space="preserve"> + Express + Mongo] Autenticação | Diego Fernandes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4" w:tgtFrame="_blank" w:history="1">
        <w:r w:rsidRPr="00B81D70">
          <w:rPr>
            <w:rStyle w:val="Hyperlink"/>
            <w:rFonts w:ascii="Arial" w:hAnsi="Arial" w:cs="Arial"/>
          </w:rPr>
          <w:t>https://www.youtube.com/watch?v=KKTX1l3sZGk</w:t>
        </w:r>
      </w:hyperlink>
      <w:r w:rsidRPr="00B81D70">
        <w:rPr>
          <w:rFonts w:ascii="Arial" w:hAnsi="Arial" w:cs="Arial"/>
        </w:rPr>
        <w:t>. Acesso em: 22 mar. 2020.</w:t>
      </w:r>
    </w:p>
    <w:p w14:paraId="11F9DFF3" w14:textId="5B9A369B" w:rsidR="00A22A1F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CODARME. Gerenciando Autenticação com </w:t>
      </w:r>
      <w:proofErr w:type="spellStart"/>
      <w:r w:rsidRPr="00B81D70">
        <w:rPr>
          <w:rFonts w:ascii="Arial" w:hAnsi="Arial" w:cs="Arial"/>
        </w:rPr>
        <w:t>Context</w:t>
      </w:r>
      <w:proofErr w:type="spellEnd"/>
      <w:r w:rsidRPr="00B81D70">
        <w:rPr>
          <w:rFonts w:ascii="Arial" w:hAnsi="Arial" w:cs="Arial"/>
        </w:rPr>
        <w:t xml:space="preserve"> API no </w:t>
      </w:r>
      <w:proofErr w:type="spellStart"/>
      <w:r w:rsidRPr="00B81D70">
        <w:rPr>
          <w:rFonts w:ascii="Arial" w:hAnsi="Arial" w:cs="Arial"/>
        </w:rPr>
        <w:t>React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Native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5" w:tgtFrame="_blank" w:history="1">
        <w:r w:rsidRPr="00B81D70">
          <w:rPr>
            <w:rStyle w:val="Hyperlink"/>
            <w:rFonts w:ascii="Arial" w:hAnsi="Arial" w:cs="Arial"/>
          </w:rPr>
          <w:t>https://www.youtube.com/watch?v=gsJ6krEJTGM&amp;t=</w:t>
        </w:r>
      </w:hyperlink>
      <w:r w:rsidRPr="00B81D70">
        <w:rPr>
          <w:rFonts w:ascii="Arial" w:hAnsi="Arial" w:cs="Arial"/>
        </w:rPr>
        <w:t xml:space="preserve">. Acesso em: 21 mar. </w:t>
      </w:r>
      <w:r w:rsidR="0026796C" w:rsidRPr="00B81D70">
        <w:rPr>
          <w:rFonts w:ascii="Arial" w:hAnsi="Arial" w:cs="Arial"/>
        </w:rPr>
        <w:t>2020.</w:t>
      </w:r>
    </w:p>
    <w:p w14:paraId="7FC8CFB6" w14:textId="384C5985" w:rsidR="00941B59" w:rsidRPr="00B81D70" w:rsidRDefault="00EC13D0" w:rsidP="00941B59">
      <w:pPr>
        <w:pStyle w:val="NormalWeb"/>
        <w:rPr>
          <w:rFonts w:ascii="Arial" w:hAnsi="Arial" w:cs="Arial"/>
        </w:rPr>
      </w:pPr>
      <w:r>
        <w:rPr>
          <w:rFonts w:ascii="Arial" w:hAnsi="Arial" w:cs="Arial"/>
        </w:rPr>
        <w:t xml:space="preserve">REACT NAVIGATION: </w:t>
      </w:r>
      <w:proofErr w:type="spellStart"/>
      <w:r>
        <w:rPr>
          <w:rFonts w:ascii="Arial" w:hAnsi="Arial" w:cs="Arial"/>
        </w:rPr>
        <w:t>createDrawerNavigator</w:t>
      </w:r>
      <w:proofErr w:type="spellEnd"/>
      <w:r>
        <w:rPr>
          <w:rFonts w:ascii="Arial" w:hAnsi="Arial" w:cs="Arial"/>
        </w:rPr>
        <w:t>. Disponível em:</w:t>
      </w:r>
      <w:r w:rsidR="00941B59">
        <w:rPr>
          <w:rFonts w:ascii="Arial" w:hAnsi="Arial" w:cs="Arial"/>
        </w:rPr>
        <w:t xml:space="preserve">                                                       </w:t>
      </w:r>
      <w:hyperlink r:id="rId76" w:history="1">
        <w:r w:rsidR="00941B59" w:rsidRPr="00206573">
          <w:rPr>
            <w:rStyle w:val="Hyperlink"/>
            <w:rFonts w:ascii="Arial" w:hAnsi="Arial" w:cs="Arial"/>
          </w:rPr>
          <w:t>https://reactnavigation.org/docs/drawer-navigator</w:t>
        </w:r>
      </w:hyperlink>
      <w:r w:rsidR="00941B59">
        <w:rPr>
          <w:rFonts w:ascii="Arial" w:hAnsi="Arial" w:cs="Arial"/>
        </w:rPr>
        <w:t>. Acesso em: 24 mar.2020.</w:t>
      </w:r>
    </w:p>
    <w:p w14:paraId="599CE076" w14:textId="55D5774C" w:rsidR="00EC13D0" w:rsidRDefault="00EC13D0" w:rsidP="00A22A1F">
      <w:pPr>
        <w:pStyle w:val="NormalWeb"/>
        <w:rPr>
          <w:rFonts w:ascii="Arial" w:hAnsi="Arial" w:cs="Arial"/>
        </w:rPr>
      </w:pPr>
    </w:p>
    <w:p w14:paraId="408982E4" w14:textId="77777777" w:rsidR="00A22A1F" w:rsidRPr="00026C97" w:rsidRDefault="00A22A1F" w:rsidP="00026C97">
      <w:pPr>
        <w:rPr>
          <w:rFonts w:ascii="Arial" w:hAnsi="Arial" w:cs="Arial"/>
          <w:sz w:val="24"/>
          <w:szCs w:val="24"/>
        </w:rPr>
      </w:pPr>
    </w:p>
    <w:p w14:paraId="72E2D08B" w14:textId="77777777" w:rsidR="00B63473" w:rsidRDefault="00B63473" w:rsidP="00B63473">
      <w:r>
        <w:br w:type="page"/>
      </w:r>
    </w:p>
    <w:p w14:paraId="02675D8C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4" w:name="_Toc14160071"/>
      <w:r>
        <w:rPr>
          <w:rFonts w:ascii="Arial" w:hAnsi="Arial" w:cs="Arial"/>
          <w:color w:val="auto"/>
          <w:sz w:val="24"/>
          <w:szCs w:val="24"/>
        </w:rPr>
        <w:lastRenderedPageBreak/>
        <w:t>GLOSSÁRIO</w:t>
      </w:r>
      <w:bookmarkEnd w:id="34"/>
    </w:p>
    <w:p w14:paraId="527C751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0BA4B3CD" w14:textId="77777777" w:rsidR="00B63473" w:rsidRDefault="00B63473" w:rsidP="00B63473">
      <w:r>
        <w:br w:type="page"/>
      </w:r>
    </w:p>
    <w:p w14:paraId="48926BAE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5" w:name="_Toc14160072"/>
      <w:r>
        <w:rPr>
          <w:rFonts w:ascii="Arial" w:hAnsi="Arial" w:cs="Arial"/>
          <w:color w:val="auto"/>
          <w:sz w:val="24"/>
          <w:szCs w:val="24"/>
        </w:rPr>
        <w:lastRenderedPageBreak/>
        <w:t>ANEXOS</w:t>
      </w:r>
      <w:bookmarkEnd w:id="35"/>
    </w:p>
    <w:p w14:paraId="3439D27F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294D154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D35EEAE" w14:textId="77777777" w:rsidR="00430467" w:rsidRDefault="004304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912514A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EC57A0B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8E7E2FE" w14:textId="77777777" w:rsidR="007C6981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2FC12CC" w14:textId="77777777" w:rsidR="005E0BEC" w:rsidRPr="007C6981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6A04EF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D4C2329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sectPr w:rsidR="007C6981" w:rsidRPr="00064CD3" w:rsidSect="001C3063">
      <w:headerReference w:type="even" r:id="rId77"/>
      <w:headerReference w:type="default" r:id="rId78"/>
      <w:footerReference w:type="default" r:id="rId79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DB48513" w14:textId="77777777" w:rsidR="009B57A2" w:rsidRDefault="009B57A2" w:rsidP="00FD6FC5">
      <w:pPr>
        <w:spacing w:after="0" w:line="240" w:lineRule="auto"/>
      </w:pPr>
      <w:r>
        <w:separator/>
      </w:r>
    </w:p>
  </w:endnote>
  <w:endnote w:type="continuationSeparator" w:id="0">
    <w:p w14:paraId="16FD0FCB" w14:textId="77777777" w:rsidR="009B57A2" w:rsidRDefault="009B57A2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7A20C1C" w14:textId="77777777" w:rsidR="009D735E" w:rsidRDefault="009D735E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70E67B" w14:textId="77777777" w:rsidR="009D735E" w:rsidRDefault="009D735E">
    <w:pPr>
      <w:pStyle w:val="Rodap"/>
      <w:jc w:val="right"/>
    </w:pPr>
  </w:p>
  <w:p w14:paraId="3646DDDE" w14:textId="77777777" w:rsidR="009D735E" w:rsidRDefault="009D735E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1181E76" w14:textId="77777777" w:rsidR="009D735E" w:rsidRDefault="009D735E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CB21CA" w14:textId="77777777" w:rsidR="009D735E" w:rsidRDefault="009D735E">
    <w:pPr>
      <w:pStyle w:val="Rodap"/>
      <w:jc w:val="right"/>
    </w:pPr>
  </w:p>
  <w:p w14:paraId="18DC49EE" w14:textId="77777777" w:rsidR="009D735E" w:rsidRDefault="009D735E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9E5466D" w14:textId="77777777" w:rsidR="009B57A2" w:rsidRDefault="009B57A2" w:rsidP="00FD6FC5">
      <w:pPr>
        <w:spacing w:after="0" w:line="240" w:lineRule="auto"/>
      </w:pPr>
      <w:r>
        <w:separator/>
      </w:r>
    </w:p>
  </w:footnote>
  <w:footnote w:type="continuationSeparator" w:id="0">
    <w:p w14:paraId="2DBCBF5A" w14:textId="77777777" w:rsidR="009B57A2" w:rsidRDefault="009B57A2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AF3481" w14:textId="77777777" w:rsidR="009D735E" w:rsidRDefault="009D735E">
    <w:pPr>
      <w:pStyle w:val="Cabealho"/>
    </w:pPr>
  </w:p>
  <w:p w14:paraId="3D7E17DF" w14:textId="77777777" w:rsidR="009D735E" w:rsidRDefault="009D735E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E6AAA8" w14:textId="77777777" w:rsidR="009D735E" w:rsidRDefault="009D735E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C5533E" w14:textId="77777777" w:rsidR="009D735E" w:rsidRDefault="009D735E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44C124F5" w:rsidR="009D735E" w:rsidRPr="007E4EE3" w:rsidRDefault="009D735E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8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9D735E" w:rsidRDefault="009D735E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7A905D16" w:rsidR="009D735E" w:rsidRPr="007E4EE3" w:rsidRDefault="009D735E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9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9D735E" w:rsidRDefault="009D735E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83377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7BB0408"/>
    <w:multiLevelType w:val="hybridMultilevel"/>
    <w:tmpl w:val="FD508A12"/>
    <w:lvl w:ilvl="0" w:tplc="0416000F">
      <w:start w:val="1"/>
      <w:numFmt w:val="decimal"/>
      <w:lvlText w:val="%1."/>
      <w:lvlJc w:val="left"/>
      <w:pPr>
        <w:ind w:left="-1056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-336" w:hanging="360"/>
      </w:pPr>
    </w:lvl>
    <w:lvl w:ilvl="2" w:tplc="0416001B" w:tentative="1">
      <w:start w:val="1"/>
      <w:numFmt w:val="lowerRoman"/>
      <w:lvlText w:val="%3."/>
      <w:lvlJc w:val="right"/>
      <w:pPr>
        <w:ind w:left="384" w:hanging="180"/>
      </w:pPr>
    </w:lvl>
    <w:lvl w:ilvl="3" w:tplc="0416000F" w:tentative="1">
      <w:start w:val="1"/>
      <w:numFmt w:val="decimal"/>
      <w:lvlText w:val="%4."/>
      <w:lvlJc w:val="left"/>
      <w:pPr>
        <w:ind w:left="1104" w:hanging="360"/>
      </w:pPr>
    </w:lvl>
    <w:lvl w:ilvl="4" w:tplc="04160019" w:tentative="1">
      <w:start w:val="1"/>
      <w:numFmt w:val="lowerLetter"/>
      <w:lvlText w:val="%5."/>
      <w:lvlJc w:val="left"/>
      <w:pPr>
        <w:ind w:left="1824" w:hanging="360"/>
      </w:pPr>
    </w:lvl>
    <w:lvl w:ilvl="5" w:tplc="0416001B" w:tentative="1">
      <w:start w:val="1"/>
      <w:numFmt w:val="lowerRoman"/>
      <w:lvlText w:val="%6."/>
      <w:lvlJc w:val="right"/>
      <w:pPr>
        <w:ind w:left="2544" w:hanging="180"/>
      </w:pPr>
    </w:lvl>
    <w:lvl w:ilvl="6" w:tplc="0416000F" w:tentative="1">
      <w:start w:val="1"/>
      <w:numFmt w:val="decimal"/>
      <w:lvlText w:val="%7."/>
      <w:lvlJc w:val="left"/>
      <w:pPr>
        <w:ind w:left="3264" w:hanging="360"/>
      </w:pPr>
    </w:lvl>
    <w:lvl w:ilvl="7" w:tplc="04160019" w:tentative="1">
      <w:start w:val="1"/>
      <w:numFmt w:val="lowerLetter"/>
      <w:lvlText w:val="%8."/>
      <w:lvlJc w:val="left"/>
      <w:pPr>
        <w:ind w:left="3984" w:hanging="360"/>
      </w:pPr>
    </w:lvl>
    <w:lvl w:ilvl="8" w:tplc="0416001B" w:tentative="1">
      <w:start w:val="1"/>
      <w:numFmt w:val="lowerRoman"/>
      <w:lvlText w:val="%9."/>
      <w:lvlJc w:val="right"/>
      <w:pPr>
        <w:ind w:left="4704" w:hanging="180"/>
      </w:pPr>
    </w:lvl>
  </w:abstractNum>
  <w:abstractNum w:abstractNumId="6" w15:restartNumberingAfterBreak="0">
    <w:nsid w:val="18413A87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CB164AB"/>
    <w:multiLevelType w:val="multilevel"/>
    <w:tmpl w:val="3D4E6792"/>
    <w:lvl w:ilvl="0">
      <w:start w:val="1"/>
      <w:numFmt w:val="decimal"/>
      <w:lvlText w:val="9.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CE663B2"/>
    <w:multiLevelType w:val="hybridMultilevel"/>
    <w:tmpl w:val="E414712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0906CA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28B31FB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2E8307FB"/>
    <w:multiLevelType w:val="hybridMultilevel"/>
    <w:tmpl w:val="96BE70F6"/>
    <w:lvl w:ilvl="0" w:tplc="0416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2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37F5FAA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FBC5952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43B54493"/>
    <w:multiLevelType w:val="hybridMultilevel"/>
    <w:tmpl w:val="E52C659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A4C1AB9"/>
    <w:multiLevelType w:val="multilevel"/>
    <w:tmpl w:val="D854B3B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C5B1005"/>
    <w:multiLevelType w:val="hybridMultilevel"/>
    <w:tmpl w:val="96DCEA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D880700"/>
    <w:multiLevelType w:val="hybridMultilevel"/>
    <w:tmpl w:val="9C4C98D2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E92518F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604213A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CE30E7E"/>
    <w:multiLevelType w:val="hybridMultilevel"/>
    <w:tmpl w:val="5788843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CCF5888"/>
    <w:multiLevelType w:val="hybridMultilevel"/>
    <w:tmpl w:val="32C05B2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7"/>
  </w:num>
  <w:num w:numId="3">
    <w:abstractNumId w:val="10"/>
  </w:num>
  <w:num w:numId="4">
    <w:abstractNumId w:val="11"/>
  </w:num>
  <w:num w:numId="5">
    <w:abstractNumId w:val="8"/>
  </w:num>
  <w:num w:numId="6">
    <w:abstractNumId w:val="30"/>
  </w:num>
  <w:num w:numId="7">
    <w:abstractNumId w:val="28"/>
  </w:num>
  <w:num w:numId="8">
    <w:abstractNumId w:val="1"/>
  </w:num>
  <w:num w:numId="9">
    <w:abstractNumId w:val="12"/>
  </w:num>
  <w:num w:numId="10">
    <w:abstractNumId w:val="26"/>
  </w:num>
  <w:num w:numId="11">
    <w:abstractNumId w:val="3"/>
  </w:num>
  <w:num w:numId="12">
    <w:abstractNumId w:val="25"/>
  </w:num>
  <w:num w:numId="13">
    <w:abstractNumId w:val="29"/>
  </w:num>
  <w:num w:numId="14">
    <w:abstractNumId w:val="14"/>
  </w:num>
  <w:num w:numId="15">
    <w:abstractNumId w:val="18"/>
  </w:num>
  <w:num w:numId="16">
    <w:abstractNumId w:val="16"/>
  </w:num>
  <w:num w:numId="17">
    <w:abstractNumId w:val="27"/>
  </w:num>
  <w:num w:numId="18">
    <w:abstractNumId w:val="21"/>
  </w:num>
  <w:num w:numId="19">
    <w:abstractNumId w:val="2"/>
  </w:num>
  <w:num w:numId="20">
    <w:abstractNumId w:val="20"/>
  </w:num>
  <w:num w:numId="21">
    <w:abstractNumId w:val="4"/>
  </w:num>
  <w:num w:numId="22">
    <w:abstractNumId w:val="7"/>
  </w:num>
  <w:num w:numId="23">
    <w:abstractNumId w:val="15"/>
  </w:num>
  <w:num w:numId="24">
    <w:abstractNumId w:val="19"/>
  </w:num>
  <w:num w:numId="25">
    <w:abstractNumId w:val="22"/>
  </w:num>
  <w:num w:numId="26">
    <w:abstractNumId w:val="23"/>
  </w:num>
  <w:num w:numId="27">
    <w:abstractNumId w:val="24"/>
  </w:num>
  <w:num w:numId="28">
    <w:abstractNumId w:val="9"/>
  </w:num>
  <w:num w:numId="29">
    <w:abstractNumId w:val="13"/>
  </w:num>
  <w:num w:numId="30">
    <w:abstractNumId w:val="0"/>
  </w:num>
  <w:num w:numId="3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1365B"/>
    <w:rsid w:val="00016298"/>
    <w:rsid w:val="00021768"/>
    <w:rsid w:val="0002254B"/>
    <w:rsid w:val="00025FD5"/>
    <w:rsid w:val="00026C97"/>
    <w:rsid w:val="0003257B"/>
    <w:rsid w:val="0004023C"/>
    <w:rsid w:val="0004707A"/>
    <w:rsid w:val="00064CD3"/>
    <w:rsid w:val="000842CB"/>
    <w:rsid w:val="000A0C58"/>
    <w:rsid w:val="000B47F5"/>
    <w:rsid w:val="000C048B"/>
    <w:rsid w:val="000C13EA"/>
    <w:rsid w:val="000C343B"/>
    <w:rsid w:val="000E407B"/>
    <w:rsid w:val="000F154F"/>
    <w:rsid w:val="000F6D18"/>
    <w:rsid w:val="00141493"/>
    <w:rsid w:val="00147BB5"/>
    <w:rsid w:val="001558C4"/>
    <w:rsid w:val="00180832"/>
    <w:rsid w:val="00197D92"/>
    <w:rsid w:val="001C3063"/>
    <w:rsid w:val="001D43B0"/>
    <w:rsid w:val="001F0647"/>
    <w:rsid w:val="001F0BD7"/>
    <w:rsid w:val="001F154E"/>
    <w:rsid w:val="00210CD7"/>
    <w:rsid w:val="002439FB"/>
    <w:rsid w:val="0026796C"/>
    <w:rsid w:val="00267EBD"/>
    <w:rsid w:val="002850CF"/>
    <w:rsid w:val="0028783C"/>
    <w:rsid w:val="002B39C1"/>
    <w:rsid w:val="002C01F8"/>
    <w:rsid w:val="002C1F6F"/>
    <w:rsid w:val="002C44C9"/>
    <w:rsid w:val="002C45F4"/>
    <w:rsid w:val="002C4852"/>
    <w:rsid w:val="002C79C0"/>
    <w:rsid w:val="002D481C"/>
    <w:rsid w:val="002D6322"/>
    <w:rsid w:val="002D6B06"/>
    <w:rsid w:val="002E4272"/>
    <w:rsid w:val="002F4471"/>
    <w:rsid w:val="003145BD"/>
    <w:rsid w:val="00336A57"/>
    <w:rsid w:val="00341ACB"/>
    <w:rsid w:val="00346022"/>
    <w:rsid w:val="00351A7A"/>
    <w:rsid w:val="00393F97"/>
    <w:rsid w:val="003D1C28"/>
    <w:rsid w:val="003D25E9"/>
    <w:rsid w:val="003D270C"/>
    <w:rsid w:val="003D6D77"/>
    <w:rsid w:val="003D7F24"/>
    <w:rsid w:val="003E19C1"/>
    <w:rsid w:val="003E4C81"/>
    <w:rsid w:val="004027BD"/>
    <w:rsid w:val="00404D7E"/>
    <w:rsid w:val="00406C62"/>
    <w:rsid w:val="004114CC"/>
    <w:rsid w:val="004127B9"/>
    <w:rsid w:val="004157EE"/>
    <w:rsid w:val="00430467"/>
    <w:rsid w:val="004367F9"/>
    <w:rsid w:val="004474F1"/>
    <w:rsid w:val="00447F98"/>
    <w:rsid w:val="004537D8"/>
    <w:rsid w:val="0045407A"/>
    <w:rsid w:val="004701DA"/>
    <w:rsid w:val="00495A51"/>
    <w:rsid w:val="004C08AA"/>
    <w:rsid w:val="004F1C3B"/>
    <w:rsid w:val="004F5A2C"/>
    <w:rsid w:val="004F62EC"/>
    <w:rsid w:val="00510272"/>
    <w:rsid w:val="00515C67"/>
    <w:rsid w:val="00541A70"/>
    <w:rsid w:val="00552BA2"/>
    <w:rsid w:val="00553EBA"/>
    <w:rsid w:val="00566A53"/>
    <w:rsid w:val="005716BD"/>
    <w:rsid w:val="00592941"/>
    <w:rsid w:val="00593087"/>
    <w:rsid w:val="005A1083"/>
    <w:rsid w:val="005C2145"/>
    <w:rsid w:val="005D4F0B"/>
    <w:rsid w:val="005E0BEC"/>
    <w:rsid w:val="005E6942"/>
    <w:rsid w:val="00613C3D"/>
    <w:rsid w:val="0063073E"/>
    <w:rsid w:val="006309C3"/>
    <w:rsid w:val="0063509C"/>
    <w:rsid w:val="0064000A"/>
    <w:rsid w:val="00640AA6"/>
    <w:rsid w:val="0065626D"/>
    <w:rsid w:val="00661C04"/>
    <w:rsid w:val="00667B34"/>
    <w:rsid w:val="00690F86"/>
    <w:rsid w:val="0069644F"/>
    <w:rsid w:val="006A3596"/>
    <w:rsid w:val="006A5EA5"/>
    <w:rsid w:val="006A6725"/>
    <w:rsid w:val="006C1218"/>
    <w:rsid w:val="006D6B0A"/>
    <w:rsid w:val="006F60BC"/>
    <w:rsid w:val="00703271"/>
    <w:rsid w:val="007168AA"/>
    <w:rsid w:val="0076490A"/>
    <w:rsid w:val="00764D46"/>
    <w:rsid w:val="00780FC5"/>
    <w:rsid w:val="00796134"/>
    <w:rsid w:val="007A2A9E"/>
    <w:rsid w:val="007B094D"/>
    <w:rsid w:val="007B1067"/>
    <w:rsid w:val="007B2BDF"/>
    <w:rsid w:val="007B4EA5"/>
    <w:rsid w:val="007C23DF"/>
    <w:rsid w:val="007C6981"/>
    <w:rsid w:val="007D66BB"/>
    <w:rsid w:val="007E4EE3"/>
    <w:rsid w:val="00801C52"/>
    <w:rsid w:val="008109F8"/>
    <w:rsid w:val="00820876"/>
    <w:rsid w:val="008270D8"/>
    <w:rsid w:val="00840E8F"/>
    <w:rsid w:val="008439C6"/>
    <w:rsid w:val="008730BF"/>
    <w:rsid w:val="00875464"/>
    <w:rsid w:val="00877ECE"/>
    <w:rsid w:val="00883556"/>
    <w:rsid w:val="008944DA"/>
    <w:rsid w:val="008A154A"/>
    <w:rsid w:val="008A45D9"/>
    <w:rsid w:val="008A5FB7"/>
    <w:rsid w:val="008B2D93"/>
    <w:rsid w:val="008C1273"/>
    <w:rsid w:val="008C164A"/>
    <w:rsid w:val="008E011E"/>
    <w:rsid w:val="0090159B"/>
    <w:rsid w:val="00901ED4"/>
    <w:rsid w:val="00914D70"/>
    <w:rsid w:val="00924254"/>
    <w:rsid w:val="009257A1"/>
    <w:rsid w:val="00926695"/>
    <w:rsid w:val="00936FE5"/>
    <w:rsid w:val="00941B59"/>
    <w:rsid w:val="00956B40"/>
    <w:rsid w:val="00973E24"/>
    <w:rsid w:val="00974D26"/>
    <w:rsid w:val="0097641F"/>
    <w:rsid w:val="00986F8E"/>
    <w:rsid w:val="009A6A31"/>
    <w:rsid w:val="009B4F2A"/>
    <w:rsid w:val="009B57A2"/>
    <w:rsid w:val="009D735E"/>
    <w:rsid w:val="009F3C9A"/>
    <w:rsid w:val="009F6148"/>
    <w:rsid w:val="009F7F3E"/>
    <w:rsid w:val="00A22A1F"/>
    <w:rsid w:val="00A41568"/>
    <w:rsid w:val="00A46624"/>
    <w:rsid w:val="00A5418F"/>
    <w:rsid w:val="00A56881"/>
    <w:rsid w:val="00A604DE"/>
    <w:rsid w:val="00A62D29"/>
    <w:rsid w:val="00A72AEB"/>
    <w:rsid w:val="00A84CE3"/>
    <w:rsid w:val="00AB0D1F"/>
    <w:rsid w:val="00AB2D11"/>
    <w:rsid w:val="00AB6F22"/>
    <w:rsid w:val="00B15C8B"/>
    <w:rsid w:val="00B30C90"/>
    <w:rsid w:val="00B33AF6"/>
    <w:rsid w:val="00B40777"/>
    <w:rsid w:val="00B41F50"/>
    <w:rsid w:val="00B426BA"/>
    <w:rsid w:val="00B61961"/>
    <w:rsid w:val="00B63473"/>
    <w:rsid w:val="00B75267"/>
    <w:rsid w:val="00B76707"/>
    <w:rsid w:val="00B81D70"/>
    <w:rsid w:val="00BF5F88"/>
    <w:rsid w:val="00C15C2D"/>
    <w:rsid w:val="00C235AC"/>
    <w:rsid w:val="00C44241"/>
    <w:rsid w:val="00C72FD0"/>
    <w:rsid w:val="00C96C09"/>
    <w:rsid w:val="00CA0E0D"/>
    <w:rsid w:val="00CA2A61"/>
    <w:rsid w:val="00CC2EA3"/>
    <w:rsid w:val="00CC42AE"/>
    <w:rsid w:val="00CD0365"/>
    <w:rsid w:val="00CD6A9A"/>
    <w:rsid w:val="00CE4D16"/>
    <w:rsid w:val="00CF2182"/>
    <w:rsid w:val="00D04F42"/>
    <w:rsid w:val="00D12813"/>
    <w:rsid w:val="00D15AE1"/>
    <w:rsid w:val="00D257DC"/>
    <w:rsid w:val="00D325AA"/>
    <w:rsid w:val="00D33784"/>
    <w:rsid w:val="00D53479"/>
    <w:rsid w:val="00D57980"/>
    <w:rsid w:val="00D643DA"/>
    <w:rsid w:val="00D808AA"/>
    <w:rsid w:val="00D943FA"/>
    <w:rsid w:val="00DA2BE1"/>
    <w:rsid w:val="00DE0EA8"/>
    <w:rsid w:val="00DE681D"/>
    <w:rsid w:val="00DF73EB"/>
    <w:rsid w:val="00E02267"/>
    <w:rsid w:val="00E2119A"/>
    <w:rsid w:val="00E230C1"/>
    <w:rsid w:val="00E26730"/>
    <w:rsid w:val="00E308D2"/>
    <w:rsid w:val="00E37DFF"/>
    <w:rsid w:val="00E41CBE"/>
    <w:rsid w:val="00E45227"/>
    <w:rsid w:val="00E4693F"/>
    <w:rsid w:val="00E54726"/>
    <w:rsid w:val="00E640E9"/>
    <w:rsid w:val="00E703D8"/>
    <w:rsid w:val="00E85D62"/>
    <w:rsid w:val="00EA184E"/>
    <w:rsid w:val="00EA2D68"/>
    <w:rsid w:val="00EA7825"/>
    <w:rsid w:val="00EB7609"/>
    <w:rsid w:val="00EC13D0"/>
    <w:rsid w:val="00EC4BEA"/>
    <w:rsid w:val="00EE262F"/>
    <w:rsid w:val="00F02933"/>
    <w:rsid w:val="00F029AF"/>
    <w:rsid w:val="00F120FF"/>
    <w:rsid w:val="00F14993"/>
    <w:rsid w:val="00F47BB4"/>
    <w:rsid w:val="00F62172"/>
    <w:rsid w:val="00F664BB"/>
    <w:rsid w:val="00F677ED"/>
    <w:rsid w:val="00F81145"/>
    <w:rsid w:val="00F93661"/>
    <w:rsid w:val="00FA43AE"/>
    <w:rsid w:val="00FA453F"/>
    <w:rsid w:val="00FA5213"/>
    <w:rsid w:val="00FA689F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har"/>
    <w:uiPriority w:val="9"/>
    <w:qFormat/>
    <w:rsid w:val="00064CD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semiHidden/>
    <w:unhideWhenUsed/>
    <w:qFormat/>
    <w:rsid w:val="0064000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semiHidden/>
    <w:unhideWhenUsed/>
    <w:qFormat/>
    <w:rsid w:val="004537D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4CD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semiHidden/>
    <w:rsid w:val="0064000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semiHidden/>
    <w:rsid w:val="004537D8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A22A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styleId="MenoPendente">
    <w:name w:val="Unresolved Mention"/>
    <w:basedOn w:val="Fontepargpadro"/>
    <w:uiPriority w:val="99"/>
    <w:semiHidden/>
    <w:unhideWhenUsed/>
    <w:rsid w:val="00EC13D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64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4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.vsdx"/><Relationship Id="rId42" Type="http://schemas.openxmlformats.org/officeDocument/2006/relationships/image" Target="media/image20.emf"/><Relationship Id="rId47" Type="http://schemas.openxmlformats.org/officeDocument/2006/relationships/image" Target="media/image25.tmp"/><Relationship Id="rId63" Type="http://schemas.openxmlformats.org/officeDocument/2006/relationships/hyperlink" Target="https://reactnative.dev/docs/textinput" TargetMode="External"/><Relationship Id="rId68" Type="http://schemas.openxmlformats.org/officeDocument/2006/relationships/hyperlink" Target="https://reactnavigation.org/docs/drawer-based-navigation" TargetMode="External"/><Relationship Id="rId16" Type="http://schemas.openxmlformats.org/officeDocument/2006/relationships/image" Target="media/image1.png"/><Relationship Id="rId11" Type="http://schemas.openxmlformats.org/officeDocument/2006/relationships/footer" Target="footer2.xml"/><Relationship Id="rId32" Type="http://schemas.openxmlformats.org/officeDocument/2006/relationships/image" Target="media/image13.tmp"/><Relationship Id="rId37" Type="http://schemas.openxmlformats.org/officeDocument/2006/relationships/package" Target="embeddings/Microsoft_Visio_Drawing4.vsdx"/><Relationship Id="rId53" Type="http://schemas.openxmlformats.org/officeDocument/2006/relationships/image" Target="media/image30.emf"/><Relationship Id="rId58" Type="http://schemas.openxmlformats.org/officeDocument/2006/relationships/hyperlink" Target="https://reacttraining.com/react-router/web/api/Hooks" TargetMode="External"/><Relationship Id="rId74" Type="http://schemas.openxmlformats.org/officeDocument/2006/relationships/hyperlink" Target="https://www.youtube.com/watch?v=KKTX1l3sZGk" TargetMode="External"/><Relationship Id="rId79" Type="http://schemas.openxmlformats.org/officeDocument/2006/relationships/footer" Target="footer4.xml"/><Relationship Id="rId5" Type="http://schemas.openxmlformats.org/officeDocument/2006/relationships/webSettings" Target="webSettings.xml"/><Relationship Id="rId61" Type="http://schemas.openxmlformats.org/officeDocument/2006/relationships/hyperlink" Target="https://github.com/filipedeschamps/cep-promise" TargetMode="External"/><Relationship Id="rId19" Type="http://schemas.openxmlformats.org/officeDocument/2006/relationships/image" Target="media/image4.emf"/><Relationship Id="rId14" Type="http://schemas.openxmlformats.org/officeDocument/2006/relationships/chart" Target="charts/chart1.xml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30" Type="http://schemas.openxmlformats.org/officeDocument/2006/relationships/image" Target="media/image11.tmp"/><Relationship Id="rId35" Type="http://schemas.openxmlformats.org/officeDocument/2006/relationships/image" Target="media/image16.emf"/><Relationship Id="rId43" Type="http://schemas.openxmlformats.org/officeDocument/2006/relationships/image" Target="media/image21.emf"/><Relationship Id="rId48" Type="http://schemas.openxmlformats.org/officeDocument/2006/relationships/image" Target="media/image26.tmp"/><Relationship Id="rId56" Type="http://schemas.openxmlformats.org/officeDocument/2006/relationships/hyperlink" Target="https://www.mongodb.com/download-center/community" TargetMode="External"/><Relationship Id="rId64" Type="http://schemas.openxmlformats.org/officeDocument/2006/relationships/hyperlink" Target="https://blog.rocketseat.com.br/como-organizar-estilos-no-react-native/" TargetMode="External"/><Relationship Id="rId69" Type="http://schemas.openxmlformats.org/officeDocument/2006/relationships/hyperlink" Target="https://docs.expo.io/versions/latest/react-native/asyncstorage/" TargetMode="External"/><Relationship Id="rId77" Type="http://schemas.openxmlformats.org/officeDocument/2006/relationships/header" Target="header4.xml"/><Relationship Id="rId8" Type="http://schemas.openxmlformats.org/officeDocument/2006/relationships/header" Target="header1.xml"/><Relationship Id="rId51" Type="http://schemas.openxmlformats.org/officeDocument/2006/relationships/package" Target="embeddings/Microsoft_Visio_Drawing7.vsdx"/><Relationship Id="rId72" Type="http://schemas.openxmlformats.org/officeDocument/2006/relationships/hyperlink" Target="https://blog.rocketseat.com.br/fluxo-de-autenticacao-com-react-native/" TargetMode="External"/><Relationship Id="rId80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14.tmp"/><Relationship Id="rId38" Type="http://schemas.openxmlformats.org/officeDocument/2006/relationships/image" Target="media/image18.emf"/><Relationship Id="rId46" Type="http://schemas.openxmlformats.org/officeDocument/2006/relationships/image" Target="media/image24.tmp"/><Relationship Id="rId59" Type="http://schemas.openxmlformats.org/officeDocument/2006/relationships/hyperlink" Target="https://reacttraining.com/react-router/web/api/Redirect" TargetMode="External"/><Relationship Id="rId67" Type="http://schemas.openxmlformats.org/officeDocument/2006/relationships/hyperlink" Target="https://reactnavigation.org/docs/getting-started" TargetMode="External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6.vsdx"/><Relationship Id="rId54" Type="http://schemas.openxmlformats.org/officeDocument/2006/relationships/image" Target="media/image31.emf"/><Relationship Id="rId62" Type="http://schemas.openxmlformats.org/officeDocument/2006/relationships/hyperlink" Target="https://reactnative.dev/docs/getting-started" TargetMode="External"/><Relationship Id="rId70" Type="http://schemas.openxmlformats.org/officeDocument/2006/relationships/hyperlink" Target="https://medium.com/@justintulk/converting-stateless-react-components-to-pure-functions-542cd5ad3866" TargetMode="External"/><Relationship Id="rId75" Type="http://schemas.openxmlformats.org/officeDocument/2006/relationships/hyperlink" Target="https://www.youtube.com/watch?v=gsJ6krEJTGM&amp;t=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0.emf"/><Relationship Id="rId36" Type="http://schemas.openxmlformats.org/officeDocument/2006/relationships/image" Target="media/image17.emf"/><Relationship Id="rId49" Type="http://schemas.openxmlformats.org/officeDocument/2006/relationships/image" Target="media/image27.png"/><Relationship Id="rId57" Type="http://schemas.openxmlformats.org/officeDocument/2006/relationships/hyperlink" Target="https://pt-br.reactjs.org/docs/componewnts-and-props.html" TargetMode="External"/><Relationship Id="rId10" Type="http://schemas.openxmlformats.org/officeDocument/2006/relationships/footer" Target="footer1.xml"/><Relationship Id="rId31" Type="http://schemas.openxmlformats.org/officeDocument/2006/relationships/image" Target="media/image12.tmp"/><Relationship Id="rId44" Type="http://schemas.openxmlformats.org/officeDocument/2006/relationships/image" Target="media/image22.emf"/><Relationship Id="rId52" Type="http://schemas.openxmlformats.org/officeDocument/2006/relationships/image" Target="media/image29.emf"/><Relationship Id="rId60" Type="http://schemas.openxmlformats.org/officeDocument/2006/relationships/hyperlink" Target="https://react-icons.netlify.com/" TargetMode="External"/><Relationship Id="rId65" Type="http://schemas.openxmlformats.org/officeDocument/2006/relationships/hyperlink" Target="https://www.youtube.com/watch?v=9ajDD3W1JKk" TargetMode="External"/><Relationship Id="rId73" Type="http://schemas.openxmlformats.org/officeDocument/2006/relationships/hyperlink" Target="https://gist.github.com/fgilio/230ccd514e9381fafa51608fcf137253" TargetMode="External"/><Relationship Id="rId78" Type="http://schemas.openxmlformats.org/officeDocument/2006/relationships/header" Target="header5.xml"/><Relationship Id="rId8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package" Target="embeddings/Microsoft_Visio_Drawing5.vsdx"/><Relationship Id="rId34" Type="http://schemas.openxmlformats.org/officeDocument/2006/relationships/image" Target="media/image15.tmp"/><Relationship Id="rId50" Type="http://schemas.openxmlformats.org/officeDocument/2006/relationships/image" Target="media/image28.emf"/><Relationship Id="rId55" Type="http://schemas.openxmlformats.org/officeDocument/2006/relationships/hyperlink" Target="https://nodejs.org/en/docs/" TargetMode="External"/><Relationship Id="rId76" Type="http://schemas.openxmlformats.org/officeDocument/2006/relationships/hyperlink" Target="https://reactnavigation.org/docs/drawer-navigator" TargetMode="External"/><Relationship Id="rId7" Type="http://schemas.openxmlformats.org/officeDocument/2006/relationships/endnotes" Target="endnotes.xml"/><Relationship Id="rId71" Type="http://schemas.openxmlformats.org/officeDocument/2006/relationships/hyperlink" Target="https://blog.rocketseat.com.br/autenticacao-react-native-nodejs/" TargetMode="External"/><Relationship Id="rId2" Type="http://schemas.openxmlformats.org/officeDocument/2006/relationships/numbering" Target="numbering.xml"/><Relationship Id="rId29" Type="http://schemas.openxmlformats.org/officeDocument/2006/relationships/hyperlink" Target="http://www.devmedia.com.br/curso/introducao-a-uml/128" TargetMode="External"/><Relationship Id="rId24" Type="http://schemas.openxmlformats.org/officeDocument/2006/relationships/image" Target="media/image7.emf"/><Relationship Id="rId40" Type="http://schemas.openxmlformats.org/officeDocument/2006/relationships/image" Target="media/image19.emf"/><Relationship Id="rId45" Type="http://schemas.openxmlformats.org/officeDocument/2006/relationships/image" Target="media/image23.tmp"/><Relationship Id="rId66" Type="http://schemas.openxmlformats.org/officeDocument/2006/relationships/hyperlink" Target="https://reactnavigation.org/docs/headers/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06C48CB-4B7D-4A32-BC34-25E8D09930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50</TotalTime>
  <Pages>42</Pages>
  <Words>4011</Words>
  <Characters>21665</Characters>
  <Application>Microsoft Office Word</Application>
  <DocSecurity>0</DocSecurity>
  <Lines>180</Lines>
  <Paragraphs>5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256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uno</dc:creator>
  <cp:lastModifiedBy>ftc hhh</cp:lastModifiedBy>
  <cp:revision>158</cp:revision>
  <dcterms:created xsi:type="dcterms:W3CDTF">2018-10-18T12:11:00Z</dcterms:created>
  <dcterms:modified xsi:type="dcterms:W3CDTF">2020-05-18T18:09:00Z</dcterms:modified>
</cp:coreProperties>
</file>